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5FCE" w:rsidRDefault="00FD5FCE">
      <w:pPr>
        <w:spacing w:after="160" w:line="259" w:lineRule="auto"/>
        <w:rPr>
          <w:rFonts w:asciiTheme="majorBidi" w:hAnsiTheme="majorBidi" w:cstheme="majorBidi"/>
          <w:b/>
          <w:bCs/>
          <w:cs/>
        </w:rPr>
      </w:pPr>
      <w:bookmarkStart w:id="0" w:name="_Toc443379265"/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05F1376" wp14:editId="4A7A5734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315075" cy="548640"/>
                <wp:effectExtent l="0" t="0" r="0" b="0"/>
                <wp:wrapNone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15075" cy="54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274C5" w:rsidRPr="00B55804" w:rsidRDefault="00E274C5" w:rsidP="00FD5FCE">
                            <w:pPr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  <w:cs/>
                              </w:rPr>
                            </w:pPr>
                            <w:r w:rsidRPr="00DF45D1"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</w:rPr>
                              <w:t>SERVICE INTEGRATION REQUIREMENT SPECIF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05F1376" id="_x0000_t202" coordsize="21600,21600" o:spt="202" path="m,l,21600r21600,l21600,xe">
                <v:stroke joinstyle="miter"/>
                <v:path gradientshapeok="t" o:connecttype="rect"/>
              </v:shapetype>
              <v:shape id="Text Box 106" o:spid="_x0000_s1026" type="#_x0000_t202" style="position:absolute;margin-left:0;margin-top:0;width:497.25pt;height:43.2pt;z-index:251655168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" filled="f" stroked="f">
                <v:textbox style="mso-fit-shape-to-text:t">
                  <w:txbxContent>
                    <w:p w:rsidR="00E274C5" w:rsidRPr="00B55804" w:rsidRDefault="00E274C5" w:rsidP="00FD5FCE">
                      <w:pPr>
                        <w:rPr>
                          <w:b/>
                          <w:bCs/>
                          <w:color w:val="595959"/>
                          <w:sz w:val="56"/>
                          <w:szCs w:val="56"/>
                          <w:cs/>
                        </w:rPr>
                      </w:pPr>
                      <w:r w:rsidRPr="00DF45D1">
                        <w:rPr>
                          <w:b/>
                          <w:bCs/>
                          <w:color w:val="595959"/>
                          <w:sz w:val="56"/>
                          <w:szCs w:val="56"/>
                        </w:rPr>
                        <w:t>SERVICE INTEGRATION REQUIREMENT SPEC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2704EB7" wp14:editId="3988A0BE">
                <wp:simplePos x="0" y="0"/>
                <wp:positionH relativeFrom="margin">
                  <wp:posOffset>0</wp:posOffset>
                </wp:positionH>
                <wp:positionV relativeFrom="paragraph">
                  <wp:posOffset>1993900</wp:posOffset>
                </wp:positionV>
                <wp:extent cx="6438900" cy="1038225"/>
                <wp:effectExtent l="0" t="0" r="0" b="9525"/>
                <wp:wrapNone/>
                <wp:docPr id="55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0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274C5" w:rsidRPr="00096DD8" w:rsidRDefault="00E274C5" w:rsidP="00FD5FC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</w:pPr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Centralize Payment and Collection (cPAC)</w:t>
                            </w:r>
                          </w:p>
                          <w:p w:rsidR="00E274C5" w:rsidRPr="00096DD8" w:rsidRDefault="00E274C5" w:rsidP="00FD5FC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704EB7" id="Text Box 50" o:spid="_x0000_s1027" type="#_x0000_t202" style="position:absolute;margin-left:0;margin-top:157pt;width:507pt;height:81.75pt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ZVOuw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" filled="f" stroked="f">
                <v:textbox>
                  <w:txbxContent>
                    <w:p w:rsidR="00E274C5" w:rsidRPr="00096DD8" w:rsidRDefault="00E274C5" w:rsidP="00FD5FC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</w:pPr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Centralize Payment and Collection (cPAC)</w:t>
                      </w:r>
                    </w:p>
                    <w:p w:rsidR="00E274C5" w:rsidRPr="00096DD8" w:rsidRDefault="00E274C5" w:rsidP="00FD5FC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  <w:cs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8B5FD5" wp14:editId="02E83ACF">
                <wp:simplePos x="0" y="0"/>
                <wp:positionH relativeFrom="column">
                  <wp:posOffset>0</wp:posOffset>
                </wp:positionH>
                <wp:positionV relativeFrom="paragraph">
                  <wp:posOffset>2800350</wp:posOffset>
                </wp:positionV>
                <wp:extent cx="5888990" cy="1737995"/>
                <wp:effectExtent l="0" t="0" r="0" b="0"/>
                <wp:wrapNone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8990" cy="1737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274C5" w:rsidRPr="00F60C0A" w:rsidRDefault="00E274C5" w:rsidP="00FD5FCE">
                            <w:pP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  <w:t>MIMO Tech Co., Ltd.</w:t>
                            </w:r>
                            <w:r w:rsidRPr="0049075B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2D2897C" wp14:editId="51F13502">
                                  <wp:extent cx="1074420" cy="611505"/>
                                  <wp:effectExtent l="0" t="0" r="0" b="0"/>
                                  <wp:docPr id="73" name="Picture 73" descr="Description: Description: MIMO Tech Logo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Description: Description: MIMO Tech Logo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 r:link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74420" cy="6115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8B5FD5" id="Text Box 58" o:spid="_x0000_s1028" type="#_x0000_t202" style="position:absolute;margin-left:0;margin-top:220.5pt;width:463.7pt;height:136.8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16B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" filled="f" stroked="f">
                <v:textbox style="mso-fit-shape-to-text:t">
                  <w:txbxContent>
                    <w:p w:rsidR="00E274C5" w:rsidRPr="00F60C0A" w:rsidRDefault="00E274C5" w:rsidP="00FD5FCE">
                      <w:pP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</w:pPr>
                      <w: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  <w:t>MIMO Tech Co., Ltd.</w:t>
                      </w:r>
                      <w:r w:rsidRPr="0049075B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32D2897C" wp14:editId="51F13502">
                            <wp:extent cx="1074420" cy="611505"/>
                            <wp:effectExtent l="0" t="0" r="0" b="0"/>
                            <wp:docPr id="73" name="Picture 73" descr="Description: Description: MIMO Tech Logo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Description: Description: MIMO Tech Logo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 r:link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74420" cy="6115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24D52B" wp14:editId="7A128E6A">
                <wp:simplePos x="0" y="0"/>
                <wp:positionH relativeFrom="column">
                  <wp:posOffset>5181600</wp:posOffset>
                </wp:positionH>
                <wp:positionV relativeFrom="paragraph">
                  <wp:posOffset>6709410</wp:posOffset>
                </wp:positionV>
                <wp:extent cx="1223010" cy="689610"/>
                <wp:effectExtent l="0" t="0" r="0" b="0"/>
                <wp:wrapThrough wrapText="bothSides">
                  <wp:wrapPolygon edited="0">
                    <wp:start x="673" y="0"/>
                    <wp:lineTo x="673" y="20861"/>
                    <wp:lineTo x="20523" y="20861"/>
                    <wp:lineTo x="20523" y="0"/>
                    <wp:lineTo x="673" y="0"/>
                  </wp:wrapPolygon>
                </wp:wrapThrough>
                <wp:docPr id="61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3010" cy="689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274C5" w:rsidRPr="00AD0182" w:rsidRDefault="00E274C5" w:rsidP="00FD5FCE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V</w:t>
                            </w:r>
                            <w:r w:rsidRPr="006E3A7E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ersion 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2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>.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24D52B" id="Text Box 142" o:spid="_x0000_s1029" type="#_x0000_t202" style="position:absolute;margin-left:408pt;margin-top:528.3pt;width:96.3pt;height:54.3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M+2uAIAAMM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" filled="f" stroked="f">
                <v:textbox style="mso-fit-shape-to-text:t">
                  <w:txbxContent>
                    <w:p w:rsidR="00E274C5" w:rsidRPr="00AD0182" w:rsidRDefault="00E274C5" w:rsidP="00FD5FCE">
                      <w:pPr>
                        <w:jc w:val="right"/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V</w:t>
                      </w:r>
                      <w:r w:rsidRPr="006E3A7E"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 xml:space="preserve">ersion 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2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>.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1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>
        <w:rPr>
          <w:rFonts w:asciiTheme="majorBidi" w:hAnsiTheme="majorBidi" w:cstheme="majorBidi"/>
          <w:cs/>
        </w:rPr>
        <w:br w:type="page"/>
      </w:r>
    </w:p>
    <w:p w:rsidR="00FD5FCE" w:rsidRPr="00CF6810" w:rsidRDefault="00FD5FCE" w:rsidP="00FD5FCE">
      <w:pPr>
        <w:rPr>
          <w:sz w:val="6"/>
          <w:szCs w:val="6"/>
        </w:rPr>
      </w:pPr>
      <w:r w:rsidRPr="00CF6810">
        <w:rPr>
          <w:b/>
          <w:bCs/>
          <w:sz w:val="40"/>
          <w:szCs w:val="40"/>
        </w:rPr>
        <w:lastRenderedPageBreak/>
        <w:t>Revision History</w:t>
      </w:r>
    </w:p>
    <w:p w:rsidR="00FD5FCE" w:rsidRPr="00CF6810" w:rsidRDefault="00FD5FCE" w:rsidP="00FD5FCE">
      <w:pPr>
        <w:rPr>
          <w:rFonts w:eastAsia="Arial Unicode MS"/>
        </w:rPr>
      </w:pPr>
    </w:p>
    <w:tbl>
      <w:tblPr>
        <w:tblpPr w:leftFromText="180" w:rightFromText="180" w:vertAnchor="text" w:horzAnchor="margin" w:tblpY="231"/>
        <w:tblW w:w="8640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6A0" w:firstRow="1" w:lastRow="0" w:firstColumn="1" w:lastColumn="0" w:noHBand="1" w:noVBand="1"/>
      </w:tblPr>
      <w:tblGrid>
        <w:gridCol w:w="1800"/>
        <w:gridCol w:w="3240"/>
        <w:gridCol w:w="1800"/>
        <w:gridCol w:w="1800"/>
      </w:tblGrid>
      <w:tr w:rsidR="00FD5FCE" w:rsidRPr="00CF6810" w:rsidTr="00B96C7A"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B96C7A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Date</w:t>
            </w:r>
          </w:p>
        </w:tc>
        <w:tc>
          <w:tcPr>
            <w:tcW w:w="324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B96C7A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Description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B96C7A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Author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B96C7A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Version</w:t>
            </w:r>
          </w:p>
        </w:tc>
      </w:tr>
      <w:tr w:rsidR="00FD5FCE" w:rsidRPr="00CF6810" w:rsidTr="00B96C7A"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29/03/2016</w:t>
            </w:r>
          </w:p>
        </w:tc>
        <w:tc>
          <w:tcPr>
            <w:tcW w:w="3240" w:type="dxa"/>
            <w:shd w:val="clear" w:color="auto" w:fill="auto"/>
          </w:tcPr>
          <w:p w:rsidR="00FD5FCE" w:rsidRPr="00F650F9" w:rsidRDefault="00FD5FCE" w:rsidP="00B96C7A">
            <w:pPr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Create</w:t>
            </w:r>
          </w:p>
        </w:tc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1.0</w:t>
            </w:r>
          </w:p>
        </w:tc>
      </w:tr>
      <w:tr w:rsidR="00FD5FCE" w:rsidRPr="00CF6810" w:rsidTr="00B96C7A"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30/05/2016</w:t>
            </w:r>
          </w:p>
        </w:tc>
        <w:tc>
          <w:tcPr>
            <w:tcW w:w="3240" w:type="dxa"/>
            <w:shd w:val="clear" w:color="auto" w:fill="auto"/>
          </w:tcPr>
          <w:p w:rsidR="00FD5FCE" w:rsidRPr="00F650F9" w:rsidRDefault="00FD5FCE" w:rsidP="00B96C7A">
            <w:pPr>
              <w:rPr>
                <w:rFonts w:asciiTheme="majorBidi" w:hAnsiTheme="majorBidi" w:cstheme="majorBidi"/>
                <w:cs/>
              </w:rPr>
            </w:pPr>
            <w:r w:rsidRPr="00F650F9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F650F9">
              <w:rPr>
                <w:rFonts w:asciiTheme="majorBidi" w:hAnsiTheme="majorBidi" w:cstheme="majorBidi"/>
              </w:rPr>
              <w:t xml:space="preserve">Interface Spec </w:t>
            </w:r>
            <w:r w:rsidRPr="00F650F9">
              <w:rPr>
                <w:rFonts w:asciiTheme="majorBidi" w:hAnsiTheme="majorBidi" w:cstheme="majorBidi"/>
                <w:cs/>
              </w:rPr>
              <w:t>ตามที่ประชุม</w:t>
            </w:r>
          </w:p>
        </w:tc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1800" w:type="dxa"/>
            <w:shd w:val="clear" w:color="auto" w:fill="auto"/>
          </w:tcPr>
          <w:p w:rsidR="00FD5FCE" w:rsidRPr="00F650F9" w:rsidRDefault="00FD5FCE" w:rsidP="00B96C7A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2.0</w:t>
            </w:r>
          </w:p>
        </w:tc>
      </w:tr>
      <w:tr w:rsidR="00D21D28" w:rsidRPr="00CF6810" w:rsidTr="00B96C7A">
        <w:tc>
          <w:tcPr>
            <w:tcW w:w="1800" w:type="dxa"/>
            <w:shd w:val="clear" w:color="auto" w:fill="auto"/>
          </w:tcPr>
          <w:p w:rsidR="00D21D28" w:rsidRPr="00F650F9" w:rsidRDefault="00D21D28" w:rsidP="00D21D28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21/06/2016</w:t>
            </w:r>
          </w:p>
        </w:tc>
        <w:tc>
          <w:tcPr>
            <w:tcW w:w="3240" w:type="dxa"/>
            <w:shd w:val="clear" w:color="auto" w:fill="auto"/>
          </w:tcPr>
          <w:p w:rsidR="00D21D28" w:rsidRPr="00F650F9" w:rsidRDefault="00D21D28" w:rsidP="00D21D28">
            <w:pPr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F650F9">
              <w:rPr>
                <w:rFonts w:asciiTheme="majorBidi" w:hAnsiTheme="majorBidi" w:cstheme="majorBidi"/>
              </w:rPr>
              <w:t xml:space="preserve">Interface Spec </w:t>
            </w:r>
            <w:r w:rsidRPr="00F650F9">
              <w:rPr>
                <w:rFonts w:asciiTheme="majorBidi" w:hAnsiTheme="majorBidi" w:cstheme="majorBidi"/>
                <w:cs/>
              </w:rPr>
              <w:t xml:space="preserve">ตามที่ได้รับแจ้งจากทีม </w:t>
            </w:r>
            <w:r w:rsidRPr="00F650F9">
              <w:rPr>
                <w:rFonts w:asciiTheme="majorBidi" w:hAnsiTheme="majorBidi" w:cstheme="majorBidi"/>
              </w:rPr>
              <w:t>SIEBEL</w:t>
            </w:r>
          </w:p>
        </w:tc>
        <w:tc>
          <w:tcPr>
            <w:tcW w:w="1800" w:type="dxa"/>
            <w:shd w:val="clear" w:color="auto" w:fill="auto"/>
          </w:tcPr>
          <w:p w:rsidR="00D21D28" w:rsidRPr="00F650F9" w:rsidRDefault="00D21D28" w:rsidP="00D21D28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1800" w:type="dxa"/>
            <w:shd w:val="clear" w:color="auto" w:fill="auto"/>
          </w:tcPr>
          <w:p w:rsidR="00D21D28" w:rsidRPr="00F650F9" w:rsidRDefault="00D21D28" w:rsidP="00D21D28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2.1</w:t>
            </w:r>
          </w:p>
        </w:tc>
      </w:tr>
      <w:tr w:rsidR="00665CF0" w:rsidRPr="00CF6810" w:rsidTr="00B96C7A">
        <w:tc>
          <w:tcPr>
            <w:tcW w:w="1800" w:type="dxa"/>
            <w:shd w:val="clear" w:color="auto" w:fill="auto"/>
          </w:tcPr>
          <w:p w:rsidR="00665CF0" w:rsidRPr="00F650F9" w:rsidRDefault="00665CF0" w:rsidP="00D21D28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30/06/2016</w:t>
            </w:r>
          </w:p>
        </w:tc>
        <w:tc>
          <w:tcPr>
            <w:tcW w:w="3240" w:type="dxa"/>
            <w:shd w:val="clear" w:color="auto" w:fill="auto"/>
          </w:tcPr>
          <w:p w:rsidR="00665CF0" w:rsidRPr="00F650F9" w:rsidRDefault="00665CF0" w:rsidP="00D21D28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 xml:space="preserve">เพิ่ม </w:t>
            </w:r>
            <w:r>
              <w:rPr>
                <w:rFonts w:asciiTheme="majorBidi" w:hAnsiTheme="majorBidi" w:cstheme="majorBidi"/>
              </w:rPr>
              <w:t xml:space="preserve">Interface </w:t>
            </w:r>
            <w:r>
              <w:rPr>
                <w:rFonts w:asciiTheme="majorBidi" w:hAnsiTheme="majorBidi" w:cstheme="majorBidi" w:hint="cs"/>
                <w:cs/>
              </w:rPr>
              <w:t xml:space="preserve">เส้น </w:t>
            </w:r>
            <w:r>
              <w:rPr>
                <w:rFonts w:asciiTheme="majorBidi" w:hAnsiTheme="majorBidi" w:cstheme="majorBidi"/>
              </w:rPr>
              <w:t>Exempt Flag</w:t>
            </w:r>
          </w:p>
        </w:tc>
        <w:tc>
          <w:tcPr>
            <w:tcW w:w="1800" w:type="dxa"/>
            <w:shd w:val="clear" w:color="auto" w:fill="auto"/>
          </w:tcPr>
          <w:p w:rsidR="00665CF0" w:rsidRPr="00F650F9" w:rsidRDefault="003A6F19" w:rsidP="00D21D28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1800" w:type="dxa"/>
            <w:shd w:val="clear" w:color="auto" w:fill="auto"/>
          </w:tcPr>
          <w:p w:rsidR="00665CF0" w:rsidRPr="00F650F9" w:rsidRDefault="003A6F19" w:rsidP="00D21D28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2</w:t>
            </w:r>
          </w:p>
        </w:tc>
      </w:tr>
      <w:tr w:rsidR="00E85169" w:rsidRPr="00CF6810" w:rsidTr="00B96C7A">
        <w:tc>
          <w:tcPr>
            <w:tcW w:w="1800" w:type="dxa"/>
            <w:shd w:val="clear" w:color="auto" w:fill="auto"/>
          </w:tcPr>
          <w:p w:rsidR="00E85169" w:rsidRDefault="00E85169" w:rsidP="00E851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1/07/2016</w:t>
            </w:r>
          </w:p>
        </w:tc>
        <w:tc>
          <w:tcPr>
            <w:tcW w:w="3240" w:type="dxa"/>
            <w:shd w:val="clear" w:color="auto" w:fill="auto"/>
          </w:tcPr>
          <w:p w:rsidR="00E85169" w:rsidRDefault="00E85169" w:rsidP="00E85169">
            <w:pPr>
              <w:rPr>
                <w:rFonts w:asciiTheme="majorBidi" w:hAnsiTheme="majorBidi" w:cstheme="majorBidi" w:hint="cs"/>
                <w:cs/>
              </w:rPr>
            </w:pPr>
            <w:r w:rsidRPr="00F650F9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F650F9">
              <w:rPr>
                <w:rFonts w:asciiTheme="majorBidi" w:hAnsiTheme="majorBidi" w:cstheme="majorBidi"/>
              </w:rPr>
              <w:t xml:space="preserve">Interface Spec </w:t>
            </w:r>
            <w:r w:rsidRPr="00F650F9">
              <w:rPr>
                <w:rFonts w:asciiTheme="majorBidi" w:hAnsiTheme="majorBidi" w:cstheme="majorBidi"/>
                <w:cs/>
              </w:rPr>
              <w:t xml:space="preserve">ตามที่ได้รับแจ้งจากทีม </w:t>
            </w:r>
            <w:r w:rsidRPr="00F650F9">
              <w:rPr>
                <w:rFonts w:asciiTheme="majorBidi" w:hAnsiTheme="majorBidi" w:cstheme="majorBidi"/>
              </w:rPr>
              <w:t>SIEBEL</w:t>
            </w:r>
          </w:p>
        </w:tc>
        <w:tc>
          <w:tcPr>
            <w:tcW w:w="1800" w:type="dxa"/>
            <w:shd w:val="clear" w:color="auto" w:fill="auto"/>
          </w:tcPr>
          <w:p w:rsidR="00E85169" w:rsidRPr="00F650F9" w:rsidRDefault="00E85169" w:rsidP="00E85169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1800" w:type="dxa"/>
            <w:shd w:val="clear" w:color="auto" w:fill="auto"/>
          </w:tcPr>
          <w:p w:rsidR="00E85169" w:rsidRPr="00F650F9" w:rsidRDefault="00E85169" w:rsidP="00E8516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3</w:t>
            </w:r>
          </w:p>
        </w:tc>
      </w:tr>
    </w:tbl>
    <w:p w:rsidR="00FD5FCE" w:rsidRPr="00CF6810" w:rsidRDefault="00FD5FCE" w:rsidP="00FD5FCE">
      <w:pPr>
        <w:rPr>
          <w:rFonts w:eastAsia="Arial Unicode MS"/>
        </w:rPr>
      </w:pPr>
    </w:p>
    <w:p w:rsidR="00FD5FCE" w:rsidRPr="00FD5FCE" w:rsidRDefault="00FD5FCE">
      <w:pPr>
        <w:spacing w:after="160" w:line="259" w:lineRule="auto"/>
        <w:rPr>
          <w:rFonts w:ascii="Angsana New" w:hAnsi="Angsana New" w:cs="Angsana New"/>
          <w:b/>
          <w:bCs/>
          <w:cs/>
        </w:rPr>
      </w:pPr>
      <w:r>
        <w:rPr>
          <w:rFonts w:asciiTheme="majorBidi" w:hAnsiTheme="majorBidi" w:cstheme="majorBidi"/>
          <w:cs/>
        </w:rPr>
        <w:br w:type="page"/>
      </w:r>
    </w:p>
    <w:p w:rsidR="0060008A" w:rsidRPr="00C2726E" w:rsidRDefault="0060008A" w:rsidP="0060008A">
      <w:pPr>
        <w:pStyle w:val="Heading2"/>
        <w:numPr>
          <w:ilvl w:val="2"/>
          <w:numId w:val="2"/>
        </w:numPr>
        <w:spacing w:before="0" w:after="120"/>
        <w:jc w:val="both"/>
        <w:rPr>
          <w:rFonts w:asciiTheme="majorBidi" w:hAnsiTheme="majorBidi" w:cstheme="majorBidi"/>
          <w:sz w:val="28"/>
          <w:szCs w:val="28"/>
        </w:rPr>
      </w:pPr>
      <w:r w:rsidRPr="00C2726E">
        <w:rPr>
          <w:rFonts w:asciiTheme="majorBidi" w:hAnsiTheme="majorBidi" w:cstheme="majorBidi"/>
          <w:sz w:val="28"/>
          <w:szCs w:val="28"/>
          <w:cs/>
        </w:rPr>
        <w:lastRenderedPageBreak/>
        <w:t>ระบบ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C2726E">
        <w:rPr>
          <w:rFonts w:asciiTheme="majorBidi" w:hAnsiTheme="majorBidi" w:cstheme="majorBidi"/>
          <w:sz w:val="28"/>
          <w:szCs w:val="28"/>
        </w:rPr>
        <w:t>Sie</w:t>
      </w:r>
      <w:bookmarkEnd w:id="0"/>
      <w:r w:rsidR="00BF0579">
        <w:rPr>
          <w:rFonts w:asciiTheme="majorBidi" w:hAnsiTheme="majorBidi" w:cstheme="majorBidi"/>
          <w:sz w:val="28"/>
          <w:szCs w:val="28"/>
        </w:rPr>
        <w:t>bel</w:t>
      </w:r>
    </w:p>
    <w:p w:rsidR="00434217" w:rsidRPr="00C2726E" w:rsidRDefault="00434217" w:rsidP="00434217">
      <w:pPr>
        <w:pStyle w:val="ListParagraph"/>
        <w:numPr>
          <w:ilvl w:val="3"/>
          <w:numId w:val="2"/>
        </w:numPr>
        <w:rPr>
          <w:rFonts w:asciiTheme="majorBidi" w:hAnsiTheme="majorBidi" w:cstheme="majorBidi"/>
          <w:b/>
          <w:bCs/>
          <w:sz w:val="28"/>
        </w:rPr>
      </w:pPr>
      <w:r w:rsidRPr="00434217">
        <w:rPr>
          <w:rFonts w:asciiTheme="majorBidi" w:hAnsiTheme="majorBidi" w:cstheme="majorBidi"/>
          <w:b/>
          <w:bCs/>
          <w:sz w:val="28"/>
        </w:rPr>
        <w:t>Send Collection Activities Log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3A1B26" w:rsidRPr="00C2726E" w:rsidTr="00B96C7A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ebt Activity Log</w:t>
            </w:r>
          </w:p>
        </w:tc>
      </w:tr>
      <w:tr w:rsidR="003A1B26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 xml:space="preserve">Activity </w:t>
            </w:r>
            <w:r w:rsidRPr="00C2726E">
              <w:rPr>
                <w:rFonts w:asciiTheme="majorBidi" w:hAnsiTheme="majorBidi" w:cstheme="majorBidi"/>
                <w:cs/>
              </w:rPr>
              <w:t xml:space="preserve">การติดตามหนี้ เป็น </w:t>
            </w:r>
            <w:r w:rsidRPr="00C2726E">
              <w:rPr>
                <w:rFonts w:asciiTheme="majorBidi" w:hAnsiTheme="majorBidi" w:cstheme="majorBidi"/>
              </w:rPr>
              <w:t xml:space="preserve">Batch File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ุกสิ้นวันเพื่อให้ระบบ </w:t>
            </w:r>
            <w:r w:rsidRPr="00C2726E">
              <w:rPr>
                <w:rFonts w:asciiTheme="majorBidi" w:hAnsiTheme="majorBidi" w:cstheme="majorBidi"/>
              </w:rPr>
              <w:t xml:space="preserve">Activity Management </w:t>
            </w:r>
            <w:r w:rsidRPr="00C2726E">
              <w:rPr>
                <w:rFonts w:asciiTheme="majorBidi" w:hAnsiTheme="majorBidi" w:cstheme="majorBidi"/>
                <w:cs/>
              </w:rPr>
              <w:t>ใช้ในการตอบคำถามลูกค้า</w:t>
            </w:r>
          </w:p>
        </w:tc>
      </w:tr>
      <w:tr w:rsidR="003A1B26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3A1B26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D00E2E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="00D00E2E">
              <w:rPr>
                <w:rFonts w:asciiTheme="majorBidi" w:hAnsiTheme="majorBidi" w:cstheme="majorBidi"/>
              </w:rPr>
              <w:t>SIEBEL</w:t>
            </w:r>
          </w:p>
        </w:tc>
      </w:tr>
      <w:tr w:rsidR="003A1B26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EB35DA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</w:tcPr>
          <w:p w:rsidR="00EB35DA" w:rsidRPr="00C2726E" w:rsidRDefault="00EB35DA" w:rsidP="00B96C7A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  <w:noProof/>
              </w:rPr>
              <mc:AlternateContent>
                <mc:Choice Requires="wpc">
                  <w:drawing>
                    <wp:inline distT="0" distB="0" distL="0" distR="0" wp14:anchorId="34EE6767" wp14:editId="3901ADAA">
                      <wp:extent cx="5943600" cy="876300"/>
                      <wp:effectExtent l="0" t="0" r="0" b="0"/>
                      <wp:docPr id="2" name="Canvas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pic:pic xmlns:pic="http://schemas.openxmlformats.org/drawingml/2006/picture">
                              <pic:nvPicPr>
                                <pic:cNvPr id="1" name="Picture 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95250"/>
                                  <a:ext cx="5943600" cy="69470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248A65F1" id="Canvas 2" o:spid="_x0000_s1026" editas="canvas" style="width:468pt;height:69pt;mso-position-horizontal-relative:char;mso-position-vertical-relative:line" coordsize="59436,87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27" type="#_x0000_t75" style="position:absolute;width:59436;height:8763;visibility:visible;mso-wrap-style:square">
                        <v:fill o:detectmouseclick="t"/>
                        <v:path o:connecttype="none"/>
                      </v:shape>
                      <v:shape id="Picture 1" o:spid="_x0000_s1028" type="#_x0000_t75" style="position:absolute;top:952;width:59436;height:694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J98m+AAAA2gAAAA8AAABkcnMvZG93bnJldi54bWxET0uLwjAQvgv+hzCCN03dgyxdo/ha8LpV&#10;70Mz2xSbSdvEtu6v3xQW9jR8fM/Z7AZbiY5aXzpWsFomIIhzp0suFNyun4t3ED4ga6wck4IXedht&#10;p5MNptr1/EVdFgoRQ9inqMCEUKdS+tyQRb90NXHkvl1rMUTYFlK32MdwW8m3JFlLiyXHBoM1HQ3l&#10;j+xpFVwP/mSa2zl53oufpipzNPt7o9R8Nuw/QAQawr/4z33RcT6Mr4xXbn8B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GXJ98m+AAAA2gAAAA8AAAAAAAAAAAAAAAAAnwIAAGRy&#10;cy9kb3ducmV2LnhtbFBLBQYAAAAABAAEAPcAAACKAwAAAAA=&#10;">
                        <v:imagedata r:id="rId11" o:title=""/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3A1B26" w:rsidRPr="00C2726E" w:rsidTr="00B96C7A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3A1B26" w:rsidRPr="00C2726E" w:rsidTr="00B96C7A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</w:p>
        </w:tc>
      </w:tr>
      <w:tr w:rsidR="003A1B26" w:rsidRPr="00C2726E" w:rsidTr="00B96C7A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3A1B26" w:rsidRPr="00C2726E" w:rsidTr="00B96C7A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3A1B26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A1B26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A1B26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D0633A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D0633A" w:rsidRPr="00C2726E" w:rsidRDefault="00D0633A" w:rsidP="00B96C7A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D0633A" w:rsidRPr="00C2726E" w:rsidRDefault="00D0633A" w:rsidP="00B96C7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D0633A" w:rsidRPr="00C2726E" w:rsidRDefault="00D0633A" w:rsidP="00B96C7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D0633A" w:rsidRPr="00C2726E" w:rsidRDefault="00D0633A" w:rsidP="00B96C7A">
            <w:pPr>
              <w:rPr>
                <w:rFonts w:asciiTheme="majorBidi" w:hAnsiTheme="majorBidi" w:cstheme="majorBidi"/>
              </w:rPr>
            </w:pPr>
          </w:p>
        </w:tc>
      </w:tr>
    </w:tbl>
    <w:p w:rsidR="0060008A" w:rsidRDefault="0060008A" w:rsidP="0060008A">
      <w:pPr>
        <w:rPr>
          <w:rFonts w:asciiTheme="majorBidi" w:hAnsiTheme="majorBidi" w:cstheme="majorBidi"/>
        </w:rPr>
      </w:pPr>
    </w:p>
    <w:p w:rsidR="003A1B26" w:rsidRDefault="003A1B26">
      <w:pPr>
        <w:spacing w:after="160" w:line="259" w:lineRule="auto"/>
        <w:rPr>
          <w:rFonts w:asciiTheme="majorBidi" w:hAnsiTheme="majorBidi" w:cstheme="majorBidi"/>
          <w:cs/>
        </w:rPr>
      </w:pPr>
      <w:r>
        <w:rPr>
          <w:rFonts w:asciiTheme="majorBidi" w:hAnsiTheme="majorBidi" w:cstheme="majorBidi"/>
          <w:cs/>
        </w:rPr>
        <w:br w:type="page"/>
      </w:r>
    </w:p>
    <w:p w:rsidR="003A1B26" w:rsidRPr="00C2726E" w:rsidRDefault="003A1B26" w:rsidP="003A1B26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Environment</w:t>
      </w:r>
      <w:r w:rsidR="007D5442">
        <w:rPr>
          <w:rFonts w:asciiTheme="majorBidi" w:hAnsiTheme="majorBidi" w:cstheme="majorBidi"/>
          <w:b/>
          <w:bCs/>
        </w:rPr>
        <w:t xml:space="preserve"> </w:t>
      </w:r>
    </w:p>
    <w:tbl>
      <w:tblPr>
        <w:tblW w:w="10444" w:type="dxa"/>
        <w:tblInd w:w="-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4"/>
        <w:gridCol w:w="3906"/>
        <w:gridCol w:w="1577"/>
        <w:gridCol w:w="4036"/>
      </w:tblGrid>
      <w:tr w:rsidR="001F0A9B" w:rsidRPr="00060DE2" w:rsidTr="001759DA">
        <w:trPr>
          <w:trHeight w:val="290"/>
        </w:trPr>
        <w:tc>
          <w:tcPr>
            <w:tcW w:w="1324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3906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1577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3637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B4796" w:rsidRPr="00060DE2" w:rsidTr="001647E9">
        <w:trPr>
          <w:trHeight w:val="290"/>
        </w:trPr>
        <w:tc>
          <w:tcPr>
            <w:tcW w:w="1324" w:type="dxa"/>
            <w:shd w:val="clear" w:color="auto" w:fill="auto"/>
            <w:noWrap/>
            <w:vAlign w:val="bottom"/>
            <w:hideMark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3906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1577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637" w:type="dxa"/>
            <w:shd w:val="clear" w:color="auto" w:fill="auto"/>
            <w:noWrap/>
            <w:vAlign w:val="bottom"/>
            <w:hideMark/>
          </w:tcPr>
          <w:p w:rsidR="006B4796" w:rsidRPr="00060DE2" w:rsidRDefault="006B4796" w:rsidP="00144A56">
            <w:pPr>
              <w:rPr>
                <w:rFonts w:ascii="Angsana New" w:hAnsi="Angsana New" w:cs="Angsana New"/>
                <w:color w:val="000000"/>
              </w:rPr>
            </w:pPr>
            <w:r w:rsidRPr="006B4796">
              <w:rPr>
                <w:rFonts w:ascii="Angsana New" w:hAnsi="Angsana New" w:cs="Angsana New"/>
                <w:color w:val="000000"/>
              </w:rPr>
              <w:t>PBSSNS410BVF1</w:t>
            </w:r>
            <w:r w:rsidR="00144A56">
              <w:rPr>
                <w:rFonts w:ascii="Angsana New" w:hAnsi="Angsana New" w:cs="Angsana New"/>
                <w:color w:val="000000"/>
              </w:rPr>
              <w:t xml:space="preserve"> (</w:t>
            </w:r>
            <w:r w:rsidR="00144A56" w:rsidRPr="00144A56">
              <w:rPr>
                <w:rFonts w:ascii="Angsana New" w:hAnsi="Angsana New" w:cs="Angsana New"/>
                <w:color w:val="000000"/>
              </w:rPr>
              <w:t>10.13.114.233)</w:t>
            </w:r>
          </w:p>
        </w:tc>
      </w:tr>
      <w:tr w:rsidR="006B4796" w:rsidRPr="00060DE2" w:rsidTr="001647E9">
        <w:trPr>
          <w:trHeight w:val="290"/>
        </w:trPr>
        <w:tc>
          <w:tcPr>
            <w:tcW w:w="1324" w:type="dxa"/>
            <w:shd w:val="clear" w:color="auto" w:fill="auto"/>
            <w:noWrap/>
            <w:vAlign w:val="bottom"/>
            <w:hideMark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ctivity Log</w:t>
            </w:r>
          </w:p>
        </w:tc>
        <w:tc>
          <w:tcPr>
            <w:tcW w:w="3906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1577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637" w:type="dxa"/>
            <w:shd w:val="clear" w:color="auto" w:fill="auto"/>
            <w:noWrap/>
            <w:vAlign w:val="bottom"/>
            <w:hideMark/>
          </w:tcPr>
          <w:p w:rsidR="005179D1" w:rsidRPr="00060DE2" w:rsidRDefault="00144A56" w:rsidP="006B4796">
            <w:pPr>
              <w:rPr>
                <w:rFonts w:ascii="Angsana New" w:hAnsi="Angsana New" w:cs="Angsana New"/>
                <w:color w:val="000000"/>
              </w:rPr>
            </w:pPr>
            <w:r w:rsidRPr="00144A56">
              <w:rPr>
                <w:rFonts w:ascii="Angsana New" w:hAnsi="Angsana New" w:cs="Angsana New"/>
                <w:color w:val="000000"/>
              </w:rPr>
              <w:t>/vol/SH_SIEBEL/DATA/imActivityLoadPlugin/IN</w:t>
            </w:r>
          </w:p>
        </w:tc>
      </w:tr>
    </w:tbl>
    <w:p w:rsidR="003A1B26" w:rsidRDefault="003A1B26" w:rsidP="003A1B26">
      <w:pPr>
        <w:rPr>
          <w:rFonts w:asciiTheme="majorBidi" w:hAnsiTheme="majorBidi" w:cstheme="majorBidi"/>
          <w:b/>
          <w:bCs/>
        </w:rPr>
      </w:pPr>
    </w:p>
    <w:p w:rsidR="00186CEC" w:rsidRPr="00060DE2" w:rsidRDefault="00186CEC" w:rsidP="00186CE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186CEC" w:rsidRPr="00060DE2" w:rsidTr="00CC23B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6CEC" w:rsidRPr="00060DE2" w:rsidRDefault="00186CEC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6CEC" w:rsidRPr="00060DE2" w:rsidRDefault="00186CEC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6CEC" w:rsidRPr="00060DE2" w:rsidRDefault="00186CEC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186CEC" w:rsidRPr="00060DE2" w:rsidTr="00CC23B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6CEC" w:rsidRPr="00060DE2" w:rsidRDefault="00CC23BA" w:rsidP="00B96C7A">
            <w:pPr>
              <w:rPr>
                <w:rFonts w:ascii="Angsana New" w:hAnsi="Angsana New" w:cs="Angsana New"/>
                <w:color w:val="000000"/>
              </w:rPr>
            </w:pPr>
            <w:r w:rsidRPr="00CC23BA">
              <w:rPr>
                <w:rFonts w:ascii="Angsana New" w:hAnsi="Angsana New" w:cs="Angsana New"/>
                <w:color w:val="000000"/>
              </w:rPr>
              <w:t>Activity Log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6CEC" w:rsidRPr="00060DE2" w:rsidRDefault="00186CEC" w:rsidP="00B96C7A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6CEC" w:rsidRPr="00060DE2" w:rsidRDefault="00CC23BA" w:rsidP="00B96C7A">
            <w:pPr>
              <w:rPr>
                <w:rFonts w:ascii="Angsana New" w:hAnsi="Angsana New" w:cs="Angsana New"/>
                <w:color w:val="000000"/>
              </w:rPr>
            </w:pPr>
            <w:r w:rsidRPr="00CC23BA">
              <w:rPr>
                <w:rFonts w:ascii="Angsana New" w:hAnsi="Angsana New"/>
              </w:rPr>
              <w:t>1.00 AM</w:t>
            </w:r>
          </w:p>
        </w:tc>
      </w:tr>
    </w:tbl>
    <w:p w:rsidR="00186CEC" w:rsidRDefault="00186CEC" w:rsidP="003A1B26">
      <w:pPr>
        <w:rPr>
          <w:rFonts w:asciiTheme="majorBidi" w:hAnsiTheme="majorBidi" w:cstheme="majorBidi"/>
          <w:b/>
          <w:bCs/>
        </w:rPr>
      </w:pPr>
    </w:p>
    <w:p w:rsidR="005C5778" w:rsidRDefault="00E55818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5C5778" w:rsidRPr="00060DE2" w:rsidRDefault="005C5778" w:rsidP="005C5778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 xml:space="preserve">Outbound Format </w:t>
      </w:r>
    </w:p>
    <w:tbl>
      <w:tblPr>
        <w:tblW w:w="10244" w:type="dxa"/>
        <w:tblInd w:w="-280" w:type="dxa"/>
        <w:tblLook w:val="04A0" w:firstRow="1" w:lastRow="0" w:firstColumn="1" w:lastColumn="0" w:noHBand="0" w:noVBand="1"/>
      </w:tblPr>
      <w:tblGrid>
        <w:gridCol w:w="1800"/>
        <w:gridCol w:w="1800"/>
        <w:gridCol w:w="1170"/>
        <w:gridCol w:w="1154"/>
        <w:gridCol w:w="810"/>
        <w:gridCol w:w="1710"/>
        <w:gridCol w:w="1800"/>
      </w:tblGrid>
      <w:tr w:rsidR="00186CEC" w:rsidRPr="007E0412" w:rsidTr="00B96C7A">
        <w:trPr>
          <w:trHeight w:val="360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86CEC" w:rsidRPr="00970736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186CEC" w:rsidRPr="00970736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86CEC">
              <w:rPr>
                <w:rFonts w:ascii="Angsana New" w:hAnsi="Angsana New" w:cs="Angsana New"/>
                <w:color w:val="000000"/>
                <w:sz w:val="24"/>
                <w:szCs w:val="24"/>
              </w:rPr>
              <w:t>PLUGIN_ACTV_yyyymmdd_hh24miss.dat</w:t>
            </w:r>
          </w:p>
        </w:tc>
      </w:tr>
      <w:tr w:rsidR="00186CEC" w:rsidRPr="007E0412" w:rsidTr="00B96C7A">
        <w:trPr>
          <w:trHeight w:val="360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86CEC" w:rsidRPr="00970736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186CEC" w:rsidRPr="00970736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86CEC">
              <w:rPr>
                <w:rFonts w:asciiTheme="majorBidi" w:hAnsiTheme="majorBidi" w:cstheme="majorBidi"/>
                <w:sz w:val="24"/>
                <w:szCs w:val="24"/>
                <w:cs/>
              </w:rPr>
              <w:t xml:space="preserve">จำนวน </w:t>
            </w:r>
            <w:r w:rsidRPr="00186CEC">
              <w:rPr>
                <w:rFonts w:asciiTheme="majorBidi" w:hAnsiTheme="majorBidi" w:cstheme="majorBidi"/>
                <w:sz w:val="24"/>
                <w:szCs w:val="24"/>
              </w:rPr>
              <w:t xml:space="preserve">Record </w:t>
            </w:r>
            <w:r w:rsidRPr="00186CEC">
              <w:rPr>
                <w:rFonts w:asciiTheme="majorBidi" w:hAnsiTheme="majorBidi" w:cstheme="majorBidi"/>
                <w:sz w:val="24"/>
                <w:szCs w:val="24"/>
                <w:cs/>
              </w:rPr>
              <w:t xml:space="preserve">ต่อไฟล์ต้องไม่เกิน </w:t>
            </w:r>
            <w:r w:rsidRPr="00186CEC">
              <w:rPr>
                <w:rFonts w:asciiTheme="majorBidi" w:hAnsiTheme="majorBidi" w:cstheme="majorBidi"/>
                <w:sz w:val="24"/>
                <w:szCs w:val="24"/>
              </w:rPr>
              <w:t>50,000 Order</w:t>
            </w:r>
          </w:p>
        </w:tc>
      </w:tr>
      <w:tr w:rsidR="00186CEC" w:rsidRPr="007E0412" w:rsidTr="00B96C7A">
        <w:trPr>
          <w:trHeight w:val="360"/>
        </w:trPr>
        <w:tc>
          <w:tcPr>
            <w:tcW w:w="18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86CEC" w:rsidRPr="00970736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186CEC" w:rsidRPr="00970736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186CEC" w:rsidRPr="007E0412" w:rsidTr="00922E78">
        <w:trPr>
          <w:trHeight w:val="360"/>
        </w:trPr>
        <w:tc>
          <w:tcPr>
            <w:tcW w:w="10244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79646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ired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1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55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0120910_133800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</w:t>
            </w:r>
          </w:p>
        </w:tc>
      </w:tr>
      <w:tr w:rsidR="00186CEC" w:rsidRPr="007E0412" w:rsidTr="00922E78">
        <w:trPr>
          <w:trHeight w:val="360"/>
        </w:trPr>
        <w:tc>
          <w:tcPr>
            <w:tcW w:w="10244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79646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ired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2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86CEC" w:rsidRPr="007E0412" w:rsidTr="009E1B19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ustomer Account 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A No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/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</w:p>
        </w:tc>
      </w:tr>
      <w:tr w:rsidR="00186CEC" w:rsidRPr="007E0412" w:rsidTr="009E1B19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Billing Account 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3C3B6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A No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984F75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E85169" w:rsidRDefault="00186CEC" w:rsidP="00186CEC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E85169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E85169" w:rsidRDefault="00984F75" w:rsidP="00186CEC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E85169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1099920946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E85169" w:rsidRDefault="00984F75" w:rsidP="00186CEC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E85169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BA#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Mobile N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หมายเลขโทรศัพท์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9E1B19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0898889999</w:t>
            </w:r>
            <w:r w:rsidR="00186CEC"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ชนิดของ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Activity</w:t>
            </w:r>
            <w:r w:rsidR="00186CEC"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MS-Outboun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86CEC" w:rsidRPr="007E0412" w:rsidRDefault="00186CEC" w:rsidP="00186CEC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E0412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ategory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18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9E1B19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8305F">
              <w:rPr>
                <w:rFonts w:ascii="Angsana New" w:hAnsi="Angsana New" w:cs="Angsana New"/>
                <w:color w:val="000000"/>
                <w:sz w:val="24"/>
                <w:szCs w:val="24"/>
              </w:rPr>
              <w:t>0</w:t>
            </w:r>
            <w:r w:rsidR="00186CEC" w:rsidRPr="0018305F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ub Category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21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Planned Start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Planned Completio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o Sooner Tha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Actual Start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Actual Completio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0092012_133759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dmmyyyy_hh24miss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u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86CEC" w:rsidRPr="007E0412" w:rsidTr="00D80F60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Priority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Value default </w:t>
            </w: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to Low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186CEC" w:rsidRPr="007E0412" w:rsidTr="00D80F60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AD7E27" w:rsidRDefault="009E1B19" w:rsidP="00186CEC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D7E27">
              <w:rPr>
                <w:rFonts w:ascii="Angsana New" w:hAnsi="Angsana New" w:cs="Angsana New"/>
                <w:color w:val="000000" w:themeColor="text1"/>
                <w:sz w:val="18"/>
                <w:szCs w:val="18"/>
              </w:rPr>
              <w:t>Test load batch : imActivityLoadPlugin by S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AD7E27" w:rsidRDefault="009E1B19" w:rsidP="00186CEC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D7E27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Description in Activity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More Info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Value default</w:t>
            </w: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o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Done</w:t>
            </w:r>
            <w:r w:rsidRPr="00D80F60">
              <w:rPr>
                <w:rFonts w:ascii="Angsana New" w:hAnsi="Angsana New" w:cs="Angsana New"/>
                <w:color w:val="000000"/>
                <w:sz w:val="24"/>
                <w:szCs w:val="24"/>
              </w:rPr>
              <w:t>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Owner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Document#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ub Status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Reason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Order#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86CEC" w:rsidRPr="007E0412" w:rsidRDefault="00186CEC" w:rsidP="00186CEC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E0412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SR#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7E0412">
              <w:rPr>
                <w:rFonts w:ascii="Angsana New" w:hAnsi="Angsana New" w:cs="Angsana New" w:hint="cs"/>
                <w:color w:val="FF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0244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79646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ooter Structure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ired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Value "09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9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86CEC" w:rsidRPr="007E0412" w:rsidTr="00922E78">
        <w:trPr>
          <w:trHeight w:val="360"/>
        </w:trPr>
        <w:tc>
          <w:tcPr>
            <w:tcW w:w="1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3C3B61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จำนวนข้อมูลของ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body</w:t>
            </w:r>
            <w:r w:rsidR="00186CEC"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1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7E0412" w:rsidRDefault="00186CEC" w:rsidP="00186CEC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E0412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</w:tbl>
    <w:p w:rsidR="00BF0B21" w:rsidRDefault="00BC6EF6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 w:hint="cs"/>
          <w:b/>
          <w:bCs/>
          <w:cs/>
        </w:rPr>
        <w:t xml:space="preserve">อ้างอิง ตามเอกสาร </w:t>
      </w:r>
      <w:r w:rsidR="00D80F60" w:rsidRPr="00D80F60">
        <w:rPr>
          <w:rFonts w:asciiTheme="majorBidi" w:hAnsiTheme="majorBidi" w:cstheme="majorBidi"/>
          <w:b/>
          <w:bCs/>
        </w:rPr>
        <w:t xml:space="preserve">Input_Format_ImActivityLoadCommon.doc </w:t>
      </w:r>
    </w:p>
    <w:tbl>
      <w:tblPr>
        <w:tblW w:w="10260" w:type="dxa"/>
        <w:tblInd w:w="-275" w:type="dxa"/>
        <w:tblLayout w:type="fixed"/>
        <w:tblLook w:val="04A0" w:firstRow="1" w:lastRow="0" w:firstColumn="1" w:lastColumn="0" w:noHBand="0" w:noVBand="1"/>
      </w:tblPr>
      <w:tblGrid>
        <w:gridCol w:w="1148"/>
        <w:gridCol w:w="4252"/>
        <w:gridCol w:w="720"/>
        <w:gridCol w:w="720"/>
        <w:gridCol w:w="1503"/>
        <w:gridCol w:w="1917"/>
      </w:tblGrid>
      <w:tr w:rsidR="0089123C" w:rsidRPr="00FF7F0F" w:rsidTr="0089123C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91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86CEC">
              <w:rPr>
                <w:rFonts w:ascii="Angsana New" w:hAnsi="Angsana New" w:cs="Angsana New"/>
                <w:color w:val="000000"/>
                <w:sz w:val="24"/>
                <w:szCs w:val="24"/>
              </w:rPr>
              <w:t>P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LUGIN_ACTV_yyyymmdd_hh24miss.sync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1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1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89123C" w:rsidRPr="00FF7F0F" w:rsidTr="0089123C">
        <w:trPr>
          <w:trHeight w:val="290"/>
        </w:trPr>
        <w:tc>
          <w:tcPr>
            <w:tcW w:w="102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89123C" w:rsidRPr="00FF7F0F" w:rsidTr="0089123C">
        <w:trPr>
          <w:trHeight w:val="290"/>
        </w:trPr>
        <w:tc>
          <w:tcPr>
            <w:tcW w:w="102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AD7E27" w:rsidRDefault="0089123C" w:rsidP="00B96C7A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D7E27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AD7E27" w:rsidRDefault="009E1B19" w:rsidP="009E1B19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D7E27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PLUGIN_ACTV</w:t>
            </w:r>
            <w:r w:rsidR="0089123C" w:rsidRPr="00AD7E27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_yyyymmdd_hh24miss.dat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Default="0089123C" w:rsidP="00B96C7A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123C" w:rsidRPr="00970736" w:rsidRDefault="0089123C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Pr="00FF7F0F" w:rsidRDefault="0089123C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9123C" w:rsidRPr="00FF7F0F" w:rsidTr="0089123C">
        <w:trPr>
          <w:trHeight w:val="290"/>
        </w:trPr>
        <w:tc>
          <w:tcPr>
            <w:tcW w:w="102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9123C" w:rsidRPr="00FF7F0F" w:rsidRDefault="0089123C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BF0B21" w:rsidRDefault="00BF0B21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79463F" w:rsidRDefault="0079463F" w:rsidP="0079463F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 xml:space="preserve">Activity </w:t>
      </w:r>
      <w:r w:rsidRPr="00547F29">
        <w:rPr>
          <w:rFonts w:asciiTheme="majorBidi" w:hAnsiTheme="majorBidi" w:cstheme="majorBidi"/>
          <w:b/>
          <w:bCs/>
        </w:rPr>
        <w:t>Mode</w:t>
      </w:r>
    </w:p>
    <w:tbl>
      <w:tblPr>
        <w:tblW w:w="9660" w:type="dxa"/>
        <w:tblInd w:w="5" w:type="dxa"/>
        <w:tblLook w:val="04A0" w:firstRow="1" w:lastRow="0" w:firstColumn="1" w:lastColumn="0" w:noHBand="0" w:noVBand="1"/>
      </w:tblPr>
      <w:tblGrid>
        <w:gridCol w:w="4460"/>
        <w:gridCol w:w="5200"/>
      </w:tblGrid>
      <w:tr w:rsidR="0079463F" w:rsidRPr="00547F29" w:rsidTr="00B96C7A">
        <w:trPr>
          <w:trHeight w:val="435"/>
        </w:trPr>
        <w:tc>
          <w:tcPr>
            <w:tcW w:w="4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ode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Type</w:t>
            </w:r>
          </w:p>
        </w:tc>
      </w:tr>
      <w:tr w:rsidR="0079463F" w:rsidRPr="00547F29" w:rsidTr="00B96C7A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TS,TSC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SMS - Outbound</w:t>
            </w:r>
          </w:p>
        </w:tc>
      </w:tr>
      <w:tr w:rsidR="0079463F" w:rsidRPr="00547F29" w:rsidTr="00B96C7A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WL,WLC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Letter - Outbound</w:t>
            </w:r>
          </w:p>
        </w:tc>
      </w:tr>
      <w:tr w:rsidR="0079463F" w:rsidRPr="00547F29" w:rsidTr="00B96C7A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TL,TLC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Letter - Outbound</w:t>
            </w:r>
          </w:p>
        </w:tc>
      </w:tr>
      <w:tr w:rsidR="0079463F" w:rsidRPr="00547F29" w:rsidTr="00B96C7A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THR,THB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Debt - Outbound</w:t>
            </w:r>
          </w:p>
        </w:tc>
      </w:tr>
    </w:tbl>
    <w:p w:rsidR="0079463F" w:rsidRDefault="0079463F" w:rsidP="003F0E43">
      <w:pPr>
        <w:rPr>
          <w:rFonts w:ascii="Angsana New" w:hAnsi="Angsana New" w:cs="Angsana New"/>
          <w:b/>
          <w:bCs/>
          <w:color w:val="000000"/>
        </w:rPr>
      </w:pPr>
    </w:p>
    <w:p w:rsidR="003F0E43" w:rsidRPr="00CD4734" w:rsidRDefault="003F0E43" w:rsidP="003F0E43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t>ตัวอย่างข้อมูล</w:t>
      </w:r>
    </w:p>
    <w:p w:rsidR="003F0E43" w:rsidRPr="00CD4734" w:rsidRDefault="003F0E43" w:rsidP="003F0E43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EB341D" w:rsidRPr="00186CEC">
        <w:rPr>
          <w:rFonts w:ascii="Angsana New" w:hAnsi="Angsana New" w:cs="Angsana New"/>
          <w:color w:val="000000"/>
          <w:sz w:val="24"/>
          <w:szCs w:val="24"/>
        </w:rPr>
        <w:t>P</w:t>
      </w:r>
      <w:r w:rsidR="00EB341D">
        <w:rPr>
          <w:rFonts w:ascii="Angsana New" w:hAnsi="Angsana New" w:cs="Angsana New"/>
          <w:color w:val="000000"/>
          <w:sz w:val="24"/>
          <w:szCs w:val="24"/>
        </w:rPr>
        <w:t>LUGIN_ACTV_20080428_000001.dat</w:t>
      </w:r>
    </w:p>
    <w:p w:rsidR="00EB341D" w:rsidRPr="00EB341D" w:rsidRDefault="00EB341D" w:rsidP="00EB341D">
      <w:pPr>
        <w:rPr>
          <w:rFonts w:ascii="Angsana New" w:hAnsi="Angsana New" w:cs="Angsana New"/>
          <w:color w:val="000000"/>
          <w:sz w:val="24"/>
          <w:szCs w:val="24"/>
        </w:rPr>
      </w:pPr>
      <w:r w:rsidRPr="00EB341D">
        <w:rPr>
          <w:rFonts w:ascii="Angsana New" w:hAnsi="Angsana New" w:cs="Angsana New"/>
          <w:color w:val="000000"/>
          <w:sz w:val="24"/>
          <w:szCs w:val="24"/>
        </w:rPr>
        <w:t>01|20070828_160817</w:t>
      </w:r>
    </w:p>
    <w:p w:rsidR="00EB341D" w:rsidRPr="00EB341D" w:rsidRDefault="00EB341D" w:rsidP="00EB341D">
      <w:pPr>
        <w:rPr>
          <w:rFonts w:ascii="Angsana New" w:hAnsi="Angsana New" w:cs="Angsana New"/>
          <w:color w:val="000000"/>
          <w:sz w:val="24"/>
          <w:szCs w:val="24"/>
        </w:rPr>
      </w:pPr>
      <w:r w:rsidRPr="00EB341D">
        <w:rPr>
          <w:rFonts w:ascii="Angsana New" w:hAnsi="Angsana New" w:cs="Angsana New"/>
          <w:color w:val="000000"/>
          <w:sz w:val="24"/>
          <w:szCs w:val="24"/>
        </w:rPr>
        <w:t>02|||0818302222|Call - Inbound|B47|03|||||20082007_160817||Low|Test load batch : imactivityLoadCommon by SA|</w:t>
      </w:r>
      <w:r w:rsidRPr="00EB341D">
        <w:rPr>
          <w:rFonts w:ascii="Angsana New" w:hAnsi="Angsana New" w:cs="Angsana New"/>
          <w:color w:val="000000"/>
          <w:sz w:val="24"/>
          <w:szCs w:val="24"/>
          <w:cs/>
        </w:rPr>
        <w:t>เชียงใหม่</w:t>
      </w:r>
      <w:r w:rsidRPr="00EB341D">
        <w:rPr>
          <w:rFonts w:ascii="Angsana New" w:hAnsi="Angsana New" w:cs="Angsana New"/>
          <w:color w:val="000000"/>
          <w:sz w:val="24"/>
          <w:szCs w:val="24"/>
        </w:rPr>
        <w:t>|Open|NAKHORNL|112233|</w:t>
      </w:r>
      <w:r w:rsidRPr="00EB341D">
        <w:rPr>
          <w:rFonts w:ascii="Angsana New" w:hAnsi="Angsana New" w:cs="Angsana New"/>
          <w:color w:val="000000"/>
          <w:sz w:val="24"/>
          <w:szCs w:val="24"/>
          <w:cs/>
        </w:rPr>
        <w:t>ดำเนินการเรียบร้อยแล้ว</w:t>
      </w:r>
      <w:r w:rsidRPr="00EB341D">
        <w:rPr>
          <w:rFonts w:ascii="Angsana New" w:hAnsi="Angsana New" w:cs="Angsana New"/>
          <w:color w:val="000000"/>
          <w:sz w:val="24"/>
          <w:szCs w:val="24"/>
        </w:rPr>
        <w:t>|eChannel|050900173929|1-168814051</w:t>
      </w:r>
    </w:p>
    <w:p w:rsidR="00EB341D" w:rsidRPr="00EB341D" w:rsidRDefault="00EB341D" w:rsidP="00EB341D">
      <w:pPr>
        <w:rPr>
          <w:rFonts w:ascii="Angsana New" w:hAnsi="Angsana New" w:cs="Angsana New"/>
          <w:color w:val="000000"/>
          <w:sz w:val="24"/>
          <w:szCs w:val="24"/>
        </w:rPr>
      </w:pPr>
      <w:r w:rsidRPr="00EB341D">
        <w:rPr>
          <w:rFonts w:ascii="Angsana New" w:hAnsi="Angsana New" w:cs="Angsana New"/>
          <w:color w:val="000000"/>
          <w:sz w:val="24"/>
          <w:szCs w:val="24"/>
        </w:rPr>
        <w:t>09|1</w:t>
      </w:r>
    </w:p>
    <w:p w:rsidR="003F0E43" w:rsidRPr="00CD4734" w:rsidRDefault="003F0E43" w:rsidP="003F0E43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EB341D" w:rsidRPr="00186CEC">
        <w:rPr>
          <w:rFonts w:ascii="Angsana New" w:hAnsi="Angsana New" w:cs="Angsana New"/>
          <w:color w:val="000000"/>
          <w:sz w:val="24"/>
          <w:szCs w:val="24"/>
        </w:rPr>
        <w:t>P</w:t>
      </w:r>
      <w:r w:rsidR="00EB341D">
        <w:rPr>
          <w:rFonts w:ascii="Angsana New" w:hAnsi="Angsana New" w:cs="Angsana New"/>
          <w:color w:val="000000"/>
          <w:sz w:val="24"/>
          <w:szCs w:val="24"/>
        </w:rPr>
        <w:t>LUGIN_ACTV_20080428_000001.sync</w:t>
      </w:r>
    </w:p>
    <w:p w:rsidR="00665CF0" w:rsidRDefault="00EB341D" w:rsidP="005C5778">
      <w:pPr>
        <w:rPr>
          <w:rFonts w:ascii="Angsana New" w:hAnsi="Angsana New" w:cs="Angsana New"/>
          <w:color w:val="000000"/>
          <w:sz w:val="24"/>
          <w:szCs w:val="24"/>
        </w:rPr>
      </w:pPr>
      <w:r w:rsidRPr="00186CEC">
        <w:rPr>
          <w:rFonts w:ascii="Angsana New" w:hAnsi="Angsana New" w:cs="Angsana New"/>
          <w:color w:val="000000"/>
          <w:sz w:val="24"/>
          <w:szCs w:val="24"/>
        </w:rPr>
        <w:t>P</w:t>
      </w:r>
      <w:r>
        <w:rPr>
          <w:rFonts w:ascii="Angsana New" w:hAnsi="Angsana New" w:cs="Angsana New"/>
          <w:color w:val="000000"/>
          <w:sz w:val="24"/>
          <w:szCs w:val="24"/>
        </w:rPr>
        <w:t>LUGIN_ACTV_20080428_000001.dat</w:t>
      </w:r>
      <w:r w:rsidR="003F0E43" w:rsidRPr="00CD4734"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665CF0" w:rsidRPr="00C2726E" w:rsidRDefault="00665CF0" w:rsidP="00665CF0">
      <w:pPr>
        <w:pStyle w:val="ListParagraph"/>
        <w:numPr>
          <w:ilvl w:val="3"/>
          <w:numId w:val="2"/>
        </w:numPr>
        <w:rPr>
          <w:rFonts w:asciiTheme="majorBidi" w:hAnsiTheme="majorBidi" w:cstheme="majorBidi"/>
          <w:b/>
          <w:bCs/>
          <w:sz w:val="28"/>
          <w:cs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Campaign Debt File</w:t>
      </w:r>
      <w:r w:rsidRPr="00C2726E">
        <w:rPr>
          <w:rFonts w:asciiTheme="majorBidi" w:hAnsiTheme="majorBidi" w:cstheme="majorBidi"/>
          <w:b/>
          <w:bCs/>
          <w:sz w:val="28"/>
          <w:cs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665CF0" w:rsidRPr="00C2726E" w:rsidTr="00B96C7A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Campaign Debt File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ส่งข้อมูลให้ </w:t>
            </w:r>
            <w:r w:rsidRPr="00C2726E">
              <w:rPr>
                <w:rFonts w:asciiTheme="majorBidi" w:hAnsiTheme="majorBidi" w:cstheme="majorBidi"/>
              </w:rPr>
              <w:t xml:space="preserve">ACC </w:t>
            </w:r>
            <w:r w:rsidRPr="00C2726E">
              <w:rPr>
                <w:rFonts w:asciiTheme="majorBidi" w:hAnsiTheme="majorBidi" w:cstheme="majorBidi"/>
                <w:cs/>
              </w:rPr>
              <w:t xml:space="preserve">ใช้ในการโทรติดต่อลูกค้ากรณีลูกค้า </w:t>
            </w:r>
            <w:r w:rsidRPr="00C2726E">
              <w:rPr>
                <w:rFonts w:asciiTheme="majorBidi" w:hAnsiTheme="majorBidi" w:cstheme="majorBidi"/>
              </w:rPr>
              <w:t>PA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665CF0" w:rsidRPr="00C47BBA" w:rsidRDefault="00665CF0" w:rsidP="00B96C7A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47BBA">
              <w:rPr>
                <w:rFonts w:asciiTheme="majorBidi" w:hAnsiTheme="majorBidi" w:cstheme="majorBidi"/>
              </w:rPr>
              <w:t>cPAC Collection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47BBA" w:rsidRDefault="00665CF0" w:rsidP="00B03E15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="00B03E15">
              <w:rPr>
                <w:rFonts w:asciiTheme="majorBidi" w:hAnsiTheme="majorBidi" w:cstheme="majorBidi"/>
              </w:rPr>
              <w:t>SIEBEL</w:t>
            </w:r>
          </w:p>
        </w:tc>
      </w:tr>
      <w:tr w:rsidR="00665CF0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665CF0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  <w:noProof/>
              </w:rPr>
              <mc:AlternateContent>
                <mc:Choice Requires="wpc">
                  <w:drawing>
                    <wp:inline distT="0" distB="0" distL="0" distR="0" wp14:anchorId="10702508" wp14:editId="39496851">
                      <wp:extent cx="5924550" cy="923925"/>
                      <wp:effectExtent l="0" t="0" r="0" b="0"/>
                      <wp:docPr id="4" name="Canvas 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pic:pic xmlns:pic="http://schemas.openxmlformats.org/drawingml/2006/picture">
                              <pic:nvPicPr>
                                <pic:cNvPr id="3" name="Picture 3"/>
                                <pic:cNvPicPr/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14300"/>
                                  <a:ext cx="5924550" cy="69246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1A63089E" id="Canvas 4" o:spid="_x0000_s1026" editas="canvas" style="width:466.5pt;height:72.75pt;mso-position-horizontal-relative:char;mso-position-vertical-relative:line" coordsize="59245,923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">
                      <v:shape id="_x0000_s1027" type="#_x0000_t75" style="position:absolute;width:59245;height:9239;visibility:visible;mso-wrap-style:square">
                        <v:fill o:detectmouseclick="t"/>
                        <v:path o:connecttype="none"/>
                      </v:shape>
                      <v:shape id="Picture 3" o:spid="_x0000_s1028" type="#_x0000_t75" style="position:absolute;top:1143;width:59245;height:69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ljMAvDAAAA2gAAAA8AAABkcnMvZG93bnJldi54bWxEj09rwkAUxO9Cv8PyCr3pxhSqja5BSwvF&#10;Q8BY78/syx/Mvg3ZbZJ++26h4HGYmd8w23QyrRiod41lBctFBIK4sLrhSsHX+WO+BuE8ssbWMin4&#10;IQfp7mG2xUTbkU805L4SAcIuQQW1910ipStqMugWtiMOXml7gz7IvpK6xzHATSvjKHqRBhsOCzV2&#10;9FZTccu/jYIsu2auvJjjUb/eeHov83h1aJR6epz2GxCeJn8P/7c/tYJn+LsSboDc/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aWMwC8MAAADaAAAADwAAAAAAAAAAAAAAAACf&#10;AgAAZHJzL2Rvd25yZXYueG1sUEsFBgAAAAAEAAQA9wAAAI8DAAAAAA==&#10;">
                        <v:imagedata r:id="rId13" o:title="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665CF0" w:rsidRPr="00C2726E" w:rsidTr="00B96C7A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665CF0" w:rsidRPr="00C2726E" w:rsidTr="00B96C7A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</w:p>
        </w:tc>
      </w:tr>
      <w:tr w:rsidR="00665CF0" w:rsidRPr="00C2726E" w:rsidTr="00B96C7A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665CF0" w:rsidRPr="00C2726E" w:rsidTr="00B96C7A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744F7"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</w:p>
        </w:tc>
      </w:tr>
    </w:tbl>
    <w:p w:rsidR="00665CF0" w:rsidRPr="00C2726E" w:rsidRDefault="00665CF0" w:rsidP="00665CF0">
      <w:pPr>
        <w:rPr>
          <w:rFonts w:asciiTheme="majorBidi" w:hAnsiTheme="majorBidi" w:cstheme="majorBidi"/>
          <w:b/>
          <w:bCs/>
        </w:rPr>
      </w:pPr>
    </w:p>
    <w:p w:rsidR="00665CF0" w:rsidRPr="00C2726E" w:rsidRDefault="00665CF0" w:rsidP="00665CF0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</w:rPr>
        <w:br w:type="page"/>
      </w:r>
    </w:p>
    <w:p w:rsidR="00665CF0" w:rsidRPr="00C2726E" w:rsidRDefault="00665CF0" w:rsidP="00665CF0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Environment</w:t>
      </w:r>
      <w:r>
        <w:rPr>
          <w:rFonts w:asciiTheme="majorBidi" w:hAnsiTheme="majorBidi" w:cstheme="majorBidi"/>
          <w:b/>
          <w:bCs/>
        </w:rPr>
        <w:t xml:space="preserve"> </w:t>
      </w:r>
    </w:p>
    <w:tbl>
      <w:tblPr>
        <w:tblW w:w="10624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2594"/>
        <w:gridCol w:w="2594"/>
        <w:gridCol w:w="4422"/>
      </w:tblGrid>
      <w:tr w:rsidR="00665CF0" w:rsidRPr="00060DE2" w:rsidTr="00B96C7A">
        <w:trPr>
          <w:trHeight w:val="290"/>
        </w:trPr>
        <w:tc>
          <w:tcPr>
            <w:tcW w:w="126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59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34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4422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65CF0" w:rsidRPr="00060DE2" w:rsidTr="00B96C7A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6B4796">
              <w:rPr>
                <w:rFonts w:ascii="Angsana New" w:hAnsi="Angsana New" w:cs="Angsana New"/>
                <w:color w:val="000000"/>
              </w:rPr>
              <w:t>PBSSNS410BVF1</w:t>
            </w:r>
            <w:r>
              <w:rPr>
                <w:rFonts w:ascii="Angsana New" w:hAnsi="Angsana New" w:cs="Angsana New"/>
                <w:color w:val="000000"/>
              </w:rPr>
              <w:t xml:space="preserve"> (</w:t>
            </w:r>
            <w:r w:rsidRPr="00144A56">
              <w:rPr>
                <w:rFonts w:ascii="Angsana New" w:hAnsi="Angsana New" w:cs="Angsana New"/>
                <w:color w:val="000000"/>
              </w:rPr>
              <w:t>10.13.114.233)</w:t>
            </w:r>
          </w:p>
        </w:tc>
      </w:tr>
      <w:tr w:rsidR="00665CF0" w:rsidRPr="00060DE2" w:rsidTr="00B96C7A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 File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r>
              <w:rPr>
                <w:rFonts w:ascii="Angsana New" w:hAnsi="Angsana New" w:cs="Angsana New"/>
                <w:color w:val="000000"/>
              </w:rPr>
              <w:t>file_interface/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r>
              <w:rPr>
                <w:rFonts w:ascii="Angsana New" w:hAnsi="Angsana New" w:cs="Angsana New"/>
                <w:color w:val="000000"/>
              </w:rPr>
              <w:t>file_interface/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FF0000"/>
              </w:rPr>
            </w:pPr>
            <w:r w:rsidRPr="00863303">
              <w:rPr>
                <w:rFonts w:asciiTheme="majorBidi" w:hAnsiTheme="majorBidi" w:cstheme="majorBidi"/>
                <w:color w:val="000000" w:themeColor="text1"/>
              </w:rPr>
              <w:t>/vol/SH_SIEBEL/DATA/imCampaignDebtLoad/IN</w:t>
            </w:r>
          </w:p>
        </w:tc>
      </w:tr>
    </w:tbl>
    <w:p w:rsidR="00665CF0" w:rsidRDefault="00665CF0" w:rsidP="00665CF0">
      <w:pPr>
        <w:rPr>
          <w:rFonts w:asciiTheme="majorBidi" w:hAnsiTheme="majorBidi" w:cstheme="majorBidi"/>
        </w:rPr>
      </w:pPr>
    </w:p>
    <w:p w:rsidR="00665CF0" w:rsidRPr="00060DE2" w:rsidRDefault="00665CF0" w:rsidP="00665CF0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665CF0" w:rsidRPr="00060DE2" w:rsidTr="00B96C7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665CF0" w:rsidRPr="00060DE2" w:rsidTr="00B96C7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 File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/>
              </w:rPr>
              <w:t>23:30</w:t>
            </w:r>
          </w:p>
        </w:tc>
      </w:tr>
    </w:tbl>
    <w:p w:rsidR="00665CF0" w:rsidRPr="00C2726E" w:rsidRDefault="00665CF0" w:rsidP="00665CF0">
      <w:pPr>
        <w:rPr>
          <w:rFonts w:asciiTheme="majorBidi" w:hAnsiTheme="majorBidi" w:cstheme="majorBidi"/>
        </w:rPr>
      </w:pPr>
    </w:p>
    <w:p w:rsidR="00665CF0" w:rsidRDefault="00665CF0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665CF0" w:rsidRDefault="00665CF0" w:rsidP="00665CF0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Input Format:</w:t>
      </w:r>
    </w:p>
    <w:tbl>
      <w:tblPr>
        <w:tblW w:w="10257" w:type="dxa"/>
        <w:tblInd w:w="-722" w:type="dxa"/>
        <w:tblLayout w:type="fixed"/>
        <w:tblLook w:val="04A0" w:firstRow="1" w:lastRow="0" w:firstColumn="1" w:lastColumn="0" w:noHBand="0" w:noVBand="1"/>
      </w:tblPr>
      <w:tblGrid>
        <w:gridCol w:w="2122"/>
        <w:gridCol w:w="2128"/>
        <w:gridCol w:w="1057"/>
        <w:gridCol w:w="827"/>
        <w:gridCol w:w="703"/>
        <w:gridCol w:w="1530"/>
        <w:gridCol w:w="1890"/>
      </w:tblGrid>
      <w:tr w:rsidR="00665CF0" w:rsidRPr="00F771F6" w:rsidTr="00B96C7A">
        <w:trPr>
          <w:trHeight w:val="29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1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72DB8">
              <w:rPr>
                <w:rFonts w:ascii="Angsana New" w:hAnsi="Angsana New" w:cs="Angsana New"/>
                <w:color w:val="000000"/>
                <w:sz w:val="24"/>
                <w:szCs w:val="24"/>
              </w:rPr>
              <w:t>CAMPAIGN_DEBT_LOAD_yyyymmdd_hh24miss.dat</w:t>
            </w:r>
          </w:p>
        </w:tc>
      </w:tr>
      <w:tr w:rsidR="00665CF0" w:rsidRPr="00F771F6" w:rsidTr="00B96C7A">
        <w:trPr>
          <w:trHeight w:val="29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1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None</w:t>
            </w:r>
          </w:p>
        </w:tc>
      </w:tr>
      <w:tr w:rsidR="00665CF0" w:rsidRPr="00F771F6" w:rsidTr="00B96C7A">
        <w:trPr>
          <w:trHeight w:val="29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1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546F71" w:rsidRPr="00F771F6" w:rsidTr="006C3241">
        <w:trPr>
          <w:trHeight w:val="290"/>
        </w:trPr>
        <w:tc>
          <w:tcPr>
            <w:tcW w:w="102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546F71" w:rsidRPr="00F771F6" w:rsidRDefault="00546F71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bookmarkStart w:id="1" w:name="_GoBack" w:colFirst="0" w:colLast="0"/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bookmarkEnd w:id="1"/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ab/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Header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1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Value "01"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Dat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ysdat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0120910_133800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7C46A0" w:rsidRDefault="00665CF0" w:rsidP="00B96C7A">
            <w:pPr>
              <w:rPr>
                <w:rFonts w:ascii="Angsana New" w:hAnsi="Angsana New" w:cs="Angsana New"/>
                <w:color w:val="000000"/>
                <w:cs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Format: yyyymmdd_hh24miss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equence No Fil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000001103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546F71" w:rsidRPr="00F771F6" w:rsidTr="00FF2503">
        <w:trPr>
          <w:trHeight w:val="290"/>
        </w:trPr>
        <w:tc>
          <w:tcPr>
            <w:tcW w:w="102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546F71" w:rsidRPr="00F771F6" w:rsidRDefault="00546F71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2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2"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ampaign Cod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 w:rsidRPr="00B41898">
              <w:rPr>
                <w:rFonts w:ascii="Angsana New" w:hAnsi="Angsana New" w:cs="Angsana New"/>
                <w:color w:val="000000"/>
              </w:rPr>
              <w:t>Campaign</w:t>
            </w:r>
            <w:r>
              <w:rPr>
                <w:rFonts w:ascii="Angsana New" w:hAnsi="Angsana New" w:cs="Angsana New" w:hint="cs"/>
                <w:color w:val="000000"/>
                <w:cs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</w:rPr>
              <w:t>Cod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A71AD3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1-8017665348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ll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Billing Account Number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</w:rPr>
              <w:t>BA No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1500070075182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Mobile No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  <w:cs/>
              </w:rPr>
            </w:pPr>
            <w:r w:rsidRPr="00B41898">
              <w:rPr>
                <w:rFonts w:ascii="Angsana New" w:hAnsi="Angsana New" w:cs="Angsana New"/>
                <w:color w:val="000000"/>
                <w:cs/>
              </w:rPr>
              <w:t>เลขหมายโทรศัพท์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889130918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Assign ID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B41898">
              <w:rPr>
                <w:rFonts w:ascii="Angsana New" w:hAnsi="Angsana New" w:cs="Angsana New"/>
                <w:color w:val="000000"/>
                <w:cs/>
              </w:rPr>
              <w:t xml:space="preserve">รหัส </w:t>
            </w:r>
            <w:r w:rsidRPr="00B41898">
              <w:rPr>
                <w:rFonts w:ascii="Angsana New" w:hAnsi="Angsana New" w:cs="Angsana New"/>
                <w:color w:val="000000"/>
              </w:rPr>
              <w:t>Assign ID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A71AD3"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58069005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2879C2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USER_LOGIN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USER_LOGIN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665CF0" w:rsidP="00B96C7A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1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an be null</w:t>
            </w:r>
          </w:p>
        </w:tc>
      </w:tr>
      <w:tr w:rsidR="00665CF0" w:rsidRPr="0009733F" w:rsidTr="00B96C7A">
        <w:trPr>
          <w:trHeight w:val="116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Agent Code &amp; Assign Amount &amp; Billing Account Number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 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25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SR-NUSARASR,Amt-2182.69,Ref-31500070075177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1.Fix CSR- before Agent Code</w:t>
            </w:r>
            <w:r w:rsidRPr="00A71AD3">
              <w:rPr>
                <w:rFonts w:ascii="Angsana New" w:hAnsi="Angsana New" w:cs="Angsana New"/>
                <w:color w:val="000000" w:themeColor="text1"/>
              </w:rPr>
              <w:br/>
              <w:t xml:space="preserve">2.Fix Amt- before Assign Amount </w:t>
            </w:r>
            <w:r w:rsidRPr="00A71AD3">
              <w:rPr>
                <w:rFonts w:ascii="Angsana New" w:hAnsi="Angsana New" w:cs="Angsana New"/>
                <w:color w:val="000000" w:themeColor="text1"/>
              </w:rPr>
              <w:br/>
              <w:t xml:space="preserve">   Currency: Satang</w:t>
            </w:r>
            <w:r w:rsidRPr="00A71AD3">
              <w:rPr>
                <w:rFonts w:ascii="Angsana New" w:hAnsi="Angsana New" w:cs="Angsana New"/>
                <w:color w:val="000000" w:themeColor="text1"/>
              </w:rPr>
              <w:br/>
              <w:t>3.Fix Ref- before Billing Account Number</w:t>
            </w:r>
          </w:p>
        </w:tc>
      </w:tr>
      <w:tr w:rsidR="00546F71" w:rsidRPr="00F771F6" w:rsidTr="00A17DA5">
        <w:trPr>
          <w:trHeight w:val="290"/>
        </w:trPr>
        <w:tc>
          <w:tcPr>
            <w:tcW w:w="102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546F71" w:rsidRPr="00F771F6" w:rsidRDefault="00546F71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9"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665CF0" w:rsidRPr="00376ECB" w:rsidTr="00B96C7A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Total Record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จำนวนข้อมูลส่วน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665CF0" w:rsidRDefault="00665CF0" w:rsidP="00665CF0">
      <w:pPr>
        <w:rPr>
          <w:rFonts w:ascii="Angsana New" w:hAnsi="Angsana New" w:cs="Angsana New"/>
          <w:b/>
          <w:bCs/>
        </w:rPr>
      </w:pPr>
    </w:p>
    <w:p w:rsidR="00665CF0" w:rsidRDefault="00665CF0" w:rsidP="00665CF0">
      <w:r>
        <w:br w:type="page"/>
      </w:r>
    </w:p>
    <w:tbl>
      <w:tblPr>
        <w:tblW w:w="9837" w:type="dxa"/>
        <w:tblInd w:w="-275" w:type="dxa"/>
        <w:tblLayout w:type="fixed"/>
        <w:tblLook w:val="04A0" w:firstRow="1" w:lastRow="0" w:firstColumn="1" w:lastColumn="0" w:noHBand="0" w:noVBand="1"/>
      </w:tblPr>
      <w:tblGrid>
        <w:gridCol w:w="1148"/>
        <w:gridCol w:w="2632"/>
        <w:gridCol w:w="1080"/>
        <w:gridCol w:w="810"/>
        <w:gridCol w:w="720"/>
        <w:gridCol w:w="1530"/>
        <w:gridCol w:w="1917"/>
      </w:tblGrid>
      <w:tr w:rsidR="00665CF0" w:rsidRPr="00FF7F0F" w:rsidTr="00B96C7A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868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Pr="00B370BE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370BE">
              <w:rPr>
                <w:rFonts w:ascii="Angsana New" w:hAnsi="Angsana New" w:cs="Angsana New"/>
                <w:color w:val="000000"/>
                <w:sz w:val="24"/>
                <w:szCs w:val="24"/>
              </w:rPr>
              <w:t>CAMPAIGN_DEBT_LOAD_yyyymmdd_hh24miss.sync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8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8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665CF0" w:rsidRPr="00FF7F0F" w:rsidTr="00B96C7A">
        <w:trPr>
          <w:trHeight w:val="290"/>
        </w:trPr>
        <w:tc>
          <w:tcPr>
            <w:tcW w:w="983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665CF0" w:rsidRPr="00FF7F0F" w:rsidTr="00B96C7A">
        <w:trPr>
          <w:trHeight w:val="290"/>
        </w:trPr>
        <w:tc>
          <w:tcPr>
            <w:tcW w:w="983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ab/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File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 w:hint="cs"/>
                <w:color w:val="000000" w:themeColor="text1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AMPAIGN_DEBT_LOAD_yyyymmdd_hh24miss.dat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665CF0" w:rsidRPr="00FF7F0F" w:rsidTr="00B96C7A">
        <w:trPr>
          <w:trHeight w:val="290"/>
        </w:trPr>
        <w:tc>
          <w:tcPr>
            <w:tcW w:w="79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:rsidR="00665CF0" w:rsidRDefault="00665CF0" w:rsidP="00665CF0"/>
    <w:p w:rsidR="00665CF0" w:rsidRPr="00CD4734" w:rsidRDefault="00665CF0" w:rsidP="00665CF0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t>ตัวอย่างข้อมูล</w:t>
      </w:r>
    </w:p>
    <w:p w:rsidR="00665CF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CAMPAIGN_DEBT_LOAD_</w:t>
      </w:r>
      <w:r>
        <w:rPr>
          <w:rFonts w:ascii="Angsana New" w:hAnsi="Angsana New" w:cs="Angsana New"/>
          <w:color w:val="000000"/>
          <w:sz w:val="24"/>
          <w:szCs w:val="24"/>
        </w:rPr>
        <w:t>20080428_000001.dat</w:t>
      </w:r>
    </w:p>
    <w:p w:rsidR="00665CF0" w:rsidRPr="000C225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0C2250">
        <w:rPr>
          <w:rFonts w:ascii="Angsana New" w:hAnsi="Angsana New" w:cs="Angsana New"/>
          <w:color w:val="000000"/>
          <w:sz w:val="24"/>
          <w:szCs w:val="24"/>
        </w:rPr>
        <w:t>01|20150702_140306|0000001103</w:t>
      </w:r>
    </w:p>
    <w:p w:rsidR="00665CF0" w:rsidRPr="000C225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0C2250">
        <w:rPr>
          <w:rFonts w:ascii="Angsana New" w:hAnsi="Angsana New" w:cs="Angsana New"/>
          <w:color w:val="000000"/>
          <w:sz w:val="24"/>
          <w:szCs w:val="24"/>
        </w:rPr>
        <w:t>02|1-8017665348||31500070075182|0889130918|58069005||CSR-NUSARASR,Amt-2182.69,Ref-31500070075177</w:t>
      </w:r>
    </w:p>
    <w:p w:rsidR="00665CF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0C2250">
        <w:rPr>
          <w:rFonts w:ascii="Angsana New" w:hAnsi="Angsana New" w:cs="Angsana New"/>
          <w:color w:val="000000"/>
          <w:sz w:val="24"/>
          <w:szCs w:val="24"/>
        </w:rPr>
        <w:t>09|000000001</w:t>
      </w:r>
    </w:p>
    <w:p w:rsidR="00665CF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CAMPAIGN_DEBT_LOAD_</w:t>
      </w:r>
      <w:r>
        <w:rPr>
          <w:rFonts w:ascii="Angsana New" w:hAnsi="Angsana New" w:cs="Angsana New"/>
          <w:color w:val="000000"/>
          <w:sz w:val="24"/>
          <w:szCs w:val="24"/>
        </w:rPr>
        <w:t>20080428_000001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.sync</w:t>
      </w:r>
    </w:p>
    <w:p w:rsidR="00665CF0" w:rsidRDefault="00665CF0" w:rsidP="00665CF0">
      <w:r w:rsidRPr="00B370BE">
        <w:rPr>
          <w:rFonts w:ascii="Angsana New" w:hAnsi="Angsana New" w:cs="Angsana New"/>
          <w:color w:val="000000"/>
          <w:sz w:val="24"/>
          <w:szCs w:val="24"/>
        </w:rPr>
        <w:t>CAMPAIGN_DEBT_LOAD_</w:t>
      </w:r>
      <w:r>
        <w:rPr>
          <w:rFonts w:ascii="Angsana New" w:hAnsi="Angsana New" w:cs="Angsana New"/>
          <w:color w:val="000000"/>
          <w:sz w:val="24"/>
          <w:szCs w:val="24"/>
        </w:rPr>
        <w:t>20080428_000001.dat|1258</w:t>
      </w:r>
    </w:p>
    <w:p w:rsidR="00665CF0" w:rsidRDefault="00665CF0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>
        <w:rPr>
          <w:rFonts w:ascii="Angsana New" w:hAnsi="Angsana New" w:cs="Angsana New"/>
          <w:color w:val="000000"/>
          <w:sz w:val="24"/>
          <w:szCs w:val="24"/>
        </w:rPr>
        <w:br w:type="page"/>
      </w:r>
    </w:p>
    <w:p w:rsidR="00665CF0" w:rsidRPr="00C2726E" w:rsidRDefault="003A6F19" w:rsidP="00665CF0">
      <w:pPr>
        <w:pStyle w:val="ListParagraph"/>
        <w:numPr>
          <w:ilvl w:val="3"/>
          <w:numId w:val="2"/>
        </w:numPr>
        <w:rPr>
          <w:rFonts w:asciiTheme="majorBidi" w:hAnsiTheme="majorBidi" w:cstheme="majorBidi"/>
          <w:b/>
          <w:bCs/>
          <w:sz w:val="28"/>
          <w:cs/>
        </w:rPr>
      </w:pPr>
      <w:r>
        <w:rPr>
          <w:rFonts w:asciiTheme="majorBidi" w:hAnsiTheme="majorBidi" w:cstheme="majorBidi"/>
          <w:b/>
          <w:bCs/>
          <w:sz w:val="28"/>
        </w:rPr>
        <w:lastRenderedPageBreak/>
        <w:t xml:space="preserve">Exempt </w:t>
      </w:r>
      <w:r w:rsidR="00502D95">
        <w:rPr>
          <w:rFonts w:asciiTheme="majorBidi" w:hAnsiTheme="majorBidi" w:cstheme="majorBidi"/>
          <w:b/>
          <w:bCs/>
          <w:sz w:val="28"/>
        </w:rPr>
        <w:t>Flag</w:t>
      </w:r>
      <w:r w:rsidR="00665CF0" w:rsidRPr="00C2726E">
        <w:rPr>
          <w:rFonts w:asciiTheme="majorBidi" w:hAnsiTheme="majorBidi" w:cstheme="majorBidi"/>
          <w:b/>
          <w:bCs/>
          <w:sz w:val="28"/>
          <w:cs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665CF0" w:rsidRPr="00C2726E" w:rsidTr="00B96C7A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3A6F19" w:rsidP="00502D95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Exempt </w:t>
            </w:r>
            <w:r w:rsidR="00502D95">
              <w:rPr>
                <w:rFonts w:asciiTheme="majorBidi" w:hAnsiTheme="majorBidi" w:cstheme="majorBidi"/>
              </w:rPr>
              <w:t>Flag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Default="00665CF0" w:rsidP="003A6F19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="003A6F19">
              <w:rPr>
                <w:rFonts w:asciiTheme="majorBidi" w:hAnsiTheme="majorBidi" w:cstheme="majorBidi"/>
              </w:rPr>
              <w:t xml:space="preserve">Collection </w:t>
            </w:r>
            <w:r w:rsidR="003A6F19" w:rsidRPr="003A6F19">
              <w:rPr>
                <w:rFonts w:asciiTheme="majorBidi" w:hAnsiTheme="majorBidi" w:cstheme="majorBidi" w:hint="cs"/>
                <w:cs/>
              </w:rPr>
              <w:t xml:space="preserve">ส่งข้อมูล </w:t>
            </w:r>
            <w:r w:rsidR="003A6F19" w:rsidRPr="003A6F19">
              <w:rPr>
                <w:rFonts w:asciiTheme="majorBidi" w:hAnsiTheme="majorBidi" w:cstheme="majorBidi"/>
              </w:rPr>
              <w:t xml:space="preserve">Exempt </w:t>
            </w:r>
            <w:r w:rsidR="003A6F19" w:rsidRPr="003A6F19">
              <w:rPr>
                <w:rFonts w:asciiTheme="majorBidi" w:hAnsiTheme="majorBidi" w:cstheme="majorBidi" w:hint="cs"/>
                <w:cs/>
              </w:rPr>
              <w:t xml:space="preserve">ในระดับ </w:t>
            </w:r>
            <w:r w:rsidR="003A6F19" w:rsidRPr="003A6F19">
              <w:rPr>
                <w:rFonts w:asciiTheme="majorBidi" w:hAnsiTheme="majorBidi" w:cstheme="majorBidi"/>
              </w:rPr>
              <w:t xml:space="preserve">Mobile </w:t>
            </w:r>
            <w:r w:rsidR="003A6F19" w:rsidRPr="003A6F19">
              <w:rPr>
                <w:rFonts w:asciiTheme="majorBidi" w:hAnsiTheme="majorBidi" w:cstheme="majorBidi" w:hint="cs"/>
                <w:cs/>
              </w:rPr>
              <w:t xml:space="preserve">โดยที่ถ้าลูกค้าทำ </w:t>
            </w:r>
            <w:r w:rsidR="003A6F19" w:rsidRPr="003A6F19">
              <w:rPr>
                <w:rFonts w:asciiTheme="majorBidi" w:hAnsiTheme="majorBidi" w:cstheme="majorBidi"/>
              </w:rPr>
              <w:t>Exempt</w:t>
            </w:r>
          </w:p>
          <w:p w:rsidR="003A6F19" w:rsidRPr="003A6F19" w:rsidRDefault="003A6F19" w:rsidP="003A6F19">
            <w:pPr>
              <w:rPr>
                <w:rFonts w:asciiTheme="majorBidi" w:hAnsiTheme="majorBidi" w:cstheme="majorBidi"/>
              </w:rPr>
            </w:pPr>
            <w:r w:rsidRPr="003A6F19">
              <w:rPr>
                <w:rFonts w:asciiTheme="majorBidi" w:hAnsiTheme="majorBidi" w:cstheme="majorBidi"/>
              </w:rPr>
              <w:t>Level CA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3A6F19">
              <w:rPr>
                <w:rFonts w:asciiTheme="majorBidi" w:hAnsiTheme="majorBidi" w:cstheme="majorBidi"/>
                <w:cs/>
              </w:rPr>
              <w:t xml:space="preserve">จะ </w:t>
            </w:r>
            <w:r w:rsidRPr="003A6F19">
              <w:rPr>
                <w:rFonts w:asciiTheme="majorBidi" w:hAnsiTheme="majorBidi" w:cstheme="majorBidi"/>
              </w:rPr>
              <w:t xml:space="preserve">Flag </w:t>
            </w:r>
            <w:r w:rsidRPr="003A6F19">
              <w:rPr>
                <w:rFonts w:asciiTheme="majorBidi" w:hAnsiTheme="majorBidi" w:cstheme="majorBidi"/>
                <w:cs/>
              </w:rPr>
              <w:t xml:space="preserve">ทุก </w:t>
            </w:r>
            <w:r w:rsidRPr="003A6F19">
              <w:rPr>
                <w:rFonts w:asciiTheme="majorBidi" w:hAnsiTheme="majorBidi" w:cstheme="majorBidi"/>
              </w:rPr>
              <w:t xml:space="preserve">Mobile </w:t>
            </w:r>
            <w:r w:rsidRPr="003A6F19">
              <w:rPr>
                <w:rFonts w:asciiTheme="majorBidi" w:hAnsiTheme="majorBidi" w:cstheme="majorBidi"/>
                <w:cs/>
              </w:rPr>
              <w:t xml:space="preserve">ภายใต้ </w:t>
            </w:r>
            <w:r w:rsidRPr="003A6F19">
              <w:rPr>
                <w:rFonts w:asciiTheme="majorBidi" w:hAnsiTheme="majorBidi" w:cstheme="majorBidi"/>
              </w:rPr>
              <w:t>CA</w:t>
            </w:r>
          </w:p>
          <w:p w:rsidR="003A6F19" w:rsidRPr="003A6F19" w:rsidRDefault="003A6F19" w:rsidP="003A6F19">
            <w:pPr>
              <w:rPr>
                <w:rFonts w:asciiTheme="majorBidi" w:hAnsiTheme="majorBidi" w:cstheme="majorBidi"/>
              </w:rPr>
            </w:pPr>
            <w:r w:rsidRPr="003A6F19">
              <w:rPr>
                <w:rFonts w:asciiTheme="majorBidi" w:hAnsiTheme="majorBidi" w:cstheme="majorBidi"/>
              </w:rPr>
              <w:t>Level BA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3A6F19">
              <w:rPr>
                <w:rFonts w:asciiTheme="majorBidi" w:hAnsiTheme="majorBidi" w:cstheme="majorBidi"/>
                <w:cs/>
              </w:rPr>
              <w:t xml:space="preserve">จะ </w:t>
            </w:r>
            <w:r w:rsidRPr="003A6F19">
              <w:rPr>
                <w:rFonts w:asciiTheme="majorBidi" w:hAnsiTheme="majorBidi" w:cstheme="majorBidi"/>
              </w:rPr>
              <w:t xml:space="preserve">Flag </w:t>
            </w:r>
            <w:r w:rsidRPr="003A6F19">
              <w:rPr>
                <w:rFonts w:asciiTheme="majorBidi" w:hAnsiTheme="majorBidi" w:cstheme="majorBidi"/>
                <w:cs/>
              </w:rPr>
              <w:t xml:space="preserve">ทุก </w:t>
            </w:r>
            <w:r w:rsidRPr="003A6F19">
              <w:rPr>
                <w:rFonts w:asciiTheme="majorBidi" w:hAnsiTheme="majorBidi" w:cstheme="majorBidi"/>
              </w:rPr>
              <w:t xml:space="preserve">Mobile </w:t>
            </w:r>
            <w:r w:rsidRPr="003A6F19">
              <w:rPr>
                <w:rFonts w:asciiTheme="majorBidi" w:hAnsiTheme="majorBidi" w:cstheme="majorBidi"/>
                <w:cs/>
              </w:rPr>
              <w:t xml:space="preserve">ภายใต้ </w:t>
            </w:r>
            <w:r w:rsidRPr="003A6F19">
              <w:rPr>
                <w:rFonts w:asciiTheme="majorBidi" w:hAnsiTheme="majorBidi" w:cstheme="majorBidi"/>
              </w:rPr>
              <w:t>BA</w:t>
            </w:r>
          </w:p>
          <w:p w:rsidR="003A6F19" w:rsidRPr="00C2726E" w:rsidRDefault="003A6F19" w:rsidP="003A6F19">
            <w:pPr>
              <w:rPr>
                <w:rFonts w:asciiTheme="majorBidi" w:hAnsiTheme="majorBidi" w:cstheme="majorBidi"/>
              </w:rPr>
            </w:pPr>
            <w:r w:rsidRPr="003A6F19">
              <w:rPr>
                <w:rFonts w:asciiTheme="majorBidi" w:hAnsiTheme="majorBidi" w:cstheme="majorBidi"/>
              </w:rPr>
              <w:t xml:space="preserve">Level Mobile </w:t>
            </w:r>
            <w:r w:rsidRPr="003A6F19">
              <w:rPr>
                <w:rFonts w:asciiTheme="majorBidi" w:hAnsiTheme="majorBidi" w:cstheme="majorBidi"/>
              </w:rPr>
              <w:tab/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665CF0" w:rsidRPr="00C47BBA" w:rsidRDefault="00665CF0" w:rsidP="00B96C7A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47BBA">
              <w:rPr>
                <w:rFonts w:asciiTheme="majorBidi" w:hAnsiTheme="majorBidi" w:cstheme="majorBidi"/>
              </w:rPr>
              <w:t>cPAC Collection</w:t>
            </w:r>
          </w:p>
        </w:tc>
      </w:tr>
      <w:tr w:rsidR="00665CF0" w:rsidRPr="00C2726E" w:rsidTr="00B96C7A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665CF0" w:rsidRPr="00C47BBA" w:rsidRDefault="00665CF0" w:rsidP="004A5542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="004A5542">
              <w:rPr>
                <w:rFonts w:asciiTheme="majorBidi" w:hAnsiTheme="majorBidi" w:cstheme="majorBidi"/>
              </w:rPr>
              <w:t>SIEBEL</w:t>
            </w:r>
          </w:p>
        </w:tc>
      </w:tr>
      <w:tr w:rsidR="00665CF0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665CF0" w:rsidRPr="00C2726E" w:rsidTr="00B96C7A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Theme="majorBidi" w:hAnsiTheme="majorBidi" w:cstheme="majorBidi"/>
                <w:b/>
                <w:bCs/>
              </w:rPr>
            </w:pPr>
          </w:p>
          <w:p w:rsidR="00502D95" w:rsidRDefault="00502D95" w:rsidP="00B96C7A">
            <w:pPr>
              <w:rPr>
                <w:rFonts w:asciiTheme="majorBidi" w:hAnsiTheme="majorBidi" w:cstheme="majorBidi"/>
                <w:b/>
                <w:bCs/>
              </w:rPr>
            </w:pPr>
            <w:r>
              <w:object w:dxaOrig="13920" w:dyaOrig="1680">
                <v:shape id="_x0000_i1025" type="#_x0000_t75" style="width:467.7pt;height:56.45pt" o:ole="">
                  <v:imagedata r:id="rId14" o:title=""/>
                </v:shape>
                <o:OLEObject Type="Embed" ProgID="Visio.Drawing.15" ShapeID="_x0000_i1025" DrawAspect="Content" ObjectID="_1528834389" r:id="rId15"/>
              </w:object>
            </w:r>
          </w:p>
          <w:p w:rsidR="00502D95" w:rsidRPr="00C2726E" w:rsidRDefault="00502D95" w:rsidP="00B96C7A">
            <w:pPr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665CF0" w:rsidRPr="00C2726E" w:rsidTr="00B96C7A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665CF0" w:rsidRPr="00C2726E" w:rsidTr="00B96C7A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</w:p>
        </w:tc>
      </w:tr>
      <w:tr w:rsidR="00665CF0" w:rsidRPr="00C2726E" w:rsidTr="00B96C7A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665CF0" w:rsidRPr="00C2726E" w:rsidTr="00B96C7A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665CF0" w:rsidRPr="00C2726E" w:rsidTr="00B96C7A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 w:rsidRPr="00C744F7"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665CF0" w:rsidRPr="00C2726E" w:rsidRDefault="00665CF0" w:rsidP="00B96C7A">
            <w:pPr>
              <w:rPr>
                <w:rFonts w:asciiTheme="majorBidi" w:hAnsiTheme="majorBidi" w:cstheme="majorBidi"/>
              </w:rPr>
            </w:pPr>
          </w:p>
        </w:tc>
      </w:tr>
    </w:tbl>
    <w:p w:rsidR="00665CF0" w:rsidRPr="00C2726E" w:rsidRDefault="00665CF0" w:rsidP="00665CF0">
      <w:pPr>
        <w:rPr>
          <w:rFonts w:asciiTheme="majorBidi" w:hAnsiTheme="majorBidi" w:cstheme="majorBidi"/>
          <w:b/>
          <w:bCs/>
        </w:rPr>
      </w:pPr>
    </w:p>
    <w:p w:rsidR="00665CF0" w:rsidRPr="00C2726E" w:rsidRDefault="00665CF0" w:rsidP="00665CF0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</w:rPr>
        <w:br w:type="page"/>
      </w:r>
    </w:p>
    <w:p w:rsidR="00665CF0" w:rsidRPr="00C2726E" w:rsidRDefault="00665CF0" w:rsidP="00665CF0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Environment</w:t>
      </w:r>
      <w:r>
        <w:rPr>
          <w:rFonts w:asciiTheme="majorBidi" w:hAnsiTheme="majorBidi" w:cstheme="majorBidi"/>
          <w:b/>
          <w:bCs/>
        </w:rPr>
        <w:t xml:space="preserve"> </w:t>
      </w:r>
    </w:p>
    <w:tbl>
      <w:tblPr>
        <w:tblW w:w="10624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2594"/>
        <w:gridCol w:w="2594"/>
        <w:gridCol w:w="4422"/>
      </w:tblGrid>
      <w:tr w:rsidR="00665CF0" w:rsidRPr="00060DE2" w:rsidTr="00B96C7A">
        <w:trPr>
          <w:trHeight w:val="290"/>
        </w:trPr>
        <w:tc>
          <w:tcPr>
            <w:tcW w:w="126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59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344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4422" w:type="dxa"/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65CF0" w:rsidRPr="00060DE2" w:rsidTr="00B96C7A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E85169">
              <w:rPr>
                <w:rFonts w:ascii="Angsana New" w:hAnsi="Angsana New" w:cs="Angsana New"/>
                <w:color w:val="000000" w:themeColor="text1"/>
              </w:rPr>
              <w:t>PBSSNS410BVF1 (10.13.114.233)</w:t>
            </w:r>
          </w:p>
        </w:tc>
      </w:tr>
      <w:tr w:rsidR="00665CF0" w:rsidRPr="00060DE2" w:rsidTr="00B96C7A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665CF0" w:rsidRPr="00060DE2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 File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r>
              <w:rPr>
                <w:rFonts w:ascii="Angsana New" w:hAnsi="Angsana New" w:cs="Angsana New"/>
                <w:color w:val="000000"/>
              </w:rPr>
              <w:t>file_interface/</w:t>
            </w:r>
          </w:p>
          <w:p w:rsidR="00665CF0" w:rsidRPr="00060DE2" w:rsidRDefault="001073A3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exempt_status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1073A3" w:rsidRDefault="001073A3" w:rsidP="001073A3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r>
              <w:rPr>
                <w:rFonts w:ascii="Angsana New" w:hAnsi="Angsana New" w:cs="Angsana New"/>
                <w:color w:val="000000"/>
              </w:rPr>
              <w:t>file_interface/</w:t>
            </w:r>
          </w:p>
          <w:p w:rsidR="00665CF0" w:rsidRPr="00060DE2" w:rsidRDefault="001073A3" w:rsidP="001073A3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exempt_status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665CF0" w:rsidRDefault="00061C0A" w:rsidP="00061C0A">
            <w:pPr>
              <w:rPr>
                <w:rFonts w:ascii="Angsana New" w:hAnsi="Angsana New" w:cs="Angsana New"/>
                <w:color w:val="FF0000"/>
              </w:rPr>
            </w:pPr>
            <w:r w:rsidRPr="00863303">
              <w:rPr>
                <w:rFonts w:asciiTheme="majorBidi" w:hAnsiTheme="majorBidi" w:cstheme="majorBidi"/>
                <w:color w:val="000000" w:themeColor="text1"/>
              </w:rPr>
              <w:t>/vol/SH_SIEBEL/DATA/</w:t>
            </w:r>
            <w:r>
              <w:rPr>
                <w:rFonts w:asciiTheme="majorBidi" w:hAnsiTheme="majorBidi" w:cstheme="majorBidi"/>
                <w:color w:val="000000" w:themeColor="text1"/>
              </w:rPr>
              <w:t>XXXXXXXX</w:t>
            </w:r>
            <w:r w:rsidRPr="00863303">
              <w:rPr>
                <w:rFonts w:asciiTheme="majorBidi" w:hAnsiTheme="majorBidi" w:cstheme="majorBidi"/>
                <w:color w:val="000000" w:themeColor="text1"/>
              </w:rPr>
              <w:t>/IN</w:t>
            </w:r>
          </w:p>
          <w:p w:rsidR="00061C0A" w:rsidRPr="00A71AD3" w:rsidRDefault="00061C0A" w:rsidP="00061C0A">
            <w:pPr>
              <w:rPr>
                <w:rFonts w:ascii="Angsana New" w:hAnsi="Angsana New" w:cs="Angsana New"/>
                <w:color w:val="FF0000"/>
                <w:cs/>
              </w:rPr>
            </w:pPr>
          </w:p>
        </w:tc>
      </w:tr>
    </w:tbl>
    <w:p w:rsidR="00665CF0" w:rsidRDefault="00665CF0" w:rsidP="00665CF0">
      <w:pPr>
        <w:rPr>
          <w:rFonts w:asciiTheme="majorBidi" w:hAnsiTheme="majorBidi" w:cstheme="majorBidi"/>
        </w:rPr>
      </w:pPr>
    </w:p>
    <w:p w:rsidR="00665CF0" w:rsidRPr="00060DE2" w:rsidRDefault="00665CF0" w:rsidP="00665CF0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665CF0" w:rsidRPr="00060DE2" w:rsidTr="00B96C7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665CF0" w:rsidRPr="00060DE2" w:rsidTr="00B96C7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060DE2" w:rsidRDefault="001073A3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Exempt Sta</w:t>
            </w:r>
            <w:r w:rsidR="00B96C7A">
              <w:rPr>
                <w:rFonts w:ascii="Angsana New" w:hAnsi="Angsana New" w:cs="Angsana New"/>
                <w:color w:val="000000"/>
              </w:rPr>
              <w:t>t</w:t>
            </w:r>
            <w:r>
              <w:rPr>
                <w:rFonts w:ascii="Angsana New" w:hAnsi="Angsana New" w:cs="Angsana New"/>
                <w:color w:val="000000"/>
              </w:rPr>
              <w:t>us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060DE2" w:rsidRDefault="00665CF0" w:rsidP="00B96C7A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060DE2" w:rsidRDefault="00E85169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/>
              </w:rPr>
              <w:t>09</w:t>
            </w:r>
            <w:r w:rsidR="001073A3">
              <w:rPr>
                <w:rFonts w:ascii="Angsana New" w:hAnsi="Angsana New"/>
              </w:rPr>
              <w:t>:00</w:t>
            </w:r>
            <w:r>
              <w:rPr>
                <w:rFonts w:ascii="Angsana New" w:hAnsi="Angsana New"/>
              </w:rPr>
              <w:t xml:space="preserve"> -19:00</w:t>
            </w:r>
          </w:p>
        </w:tc>
      </w:tr>
      <w:tr w:rsidR="00E85169" w:rsidRPr="00060DE2" w:rsidTr="003351EE">
        <w:trPr>
          <w:trHeight w:val="290"/>
        </w:trPr>
        <w:tc>
          <w:tcPr>
            <w:tcW w:w="80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85169" w:rsidRPr="00E85169" w:rsidRDefault="00E85169" w:rsidP="00B96C7A">
            <w:pPr>
              <w:rPr>
                <w:rFonts w:ascii="Segoe UI" w:hAnsi="Segoe UI" w:cs="Segoe UI"/>
                <w:color w:val="1A1A1A"/>
                <w:sz w:val="20"/>
                <w:szCs w:val="20"/>
              </w:rPr>
            </w:pPr>
            <w:r w:rsidRPr="00E85169">
              <w:rPr>
                <w:rFonts w:asciiTheme="majorBidi" w:hAnsiTheme="majorBidi" w:cstheme="majorBidi"/>
                <w:b/>
                <w:bCs/>
                <w:color w:val="000000" w:themeColor="text1"/>
              </w:rPr>
              <w:t>**</w:t>
            </w:r>
            <w:r w:rsidRPr="00E85169">
              <w:rPr>
                <w:rFonts w:ascii="Segoe UI" w:hAnsi="Segoe UI" w:cs="Segoe UI"/>
                <w:color w:val="000000" w:themeColor="text1"/>
                <w:sz w:val="20"/>
                <w:szCs w:val="20"/>
              </w:rPr>
              <w:t xml:space="preserve"> Siebel Job run : 09:00-19:00 cyclic every 2 hours , from job's Start</w:t>
            </w:r>
          </w:p>
        </w:tc>
      </w:tr>
    </w:tbl>
    <w:p w:rsidR="00665CF0" w:rsidRPr="00C2726E" w:rsidRDefault="00665CF0" w:rsidP="00665CF0">
      <w:pPr>
        <w:rPr>
          <w:rFonts w:asciiTheme="majorBidi" w:hAnsiTheme="majorBidi" w:cstheme="majorBidi"/>
        </w:rPr>
      </w:pPr>
    </w:p>
    <w:p w:rsidR="00665CF0" w:rsidRDefault="00665CF0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E274C5" w:rsidRDefault="00E274C5" w:rsidP="00665CF0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665CF0" w:rsidRDefault="00665CF0" w:rsidP="00665CF0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Input Format:</w:t>
      </w:r>
    </w:p>
    <w:tbl>
      <w:tblPr>
        <w:tblW w:w="10298" w:type="dxa"/>
        <w:tblInd w:w="-722" w:type="dxa"/>
        <w:tblLook w:val="04A0" w:firstRow="1" w:lastRow="0" w:firstColumn="1" w:lastColumn="0" w:noHBand="0" w:noVBand="1"/>
      </w:tblPr>
      <w:tblGrid>
        <w:gridCol w:w="1928"/>
        <w:gridCol w:w="1952"/>
        <w:gridCol w:w="831"/>
        <w:gridCol w:w="158"/>
        <w:gridCol w:w="623"/>
        <w:gridCol w:w="204"/>
        <w:gridCol w:w="479"/>
        <w:gridCol w:w="177"/>
        <w:gridCol w:w="1539"/>
        <w:gridCol w:w="86"/>
        <w:gridCol w:w="2321"/>
      </w:tblGrid>
      <w:tr w:rsidR="00665CF0" w:rsidRPr="00F771F6" w:rsidTr="00546F71">
        <w:trPr>
          <w:trHeight w:val="290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37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E274C5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E274C5">
              <w:rPr>
                <w:rFonts w:ascii="Angsana New" w:hAnsi="Angsana New" w:cs="Angsana New"/>
                <w:color w:val="000000"/>
                <w:sz w:val="24"/>
                <w:szCs w:val="24"/>
              </w:rPr>
              <w:t>ExemptUpdate</w:t>
            </w:r>
            <w:r w:rsidR="00B96C7A" w:rsidRPr="00B96C7A">
              <w:rPr>
                <w:rFonts w:ascii="Angsana New" w:hAnsi="Angsana New" w:cs="Angsana New"/>
                <w:color w:val="000000"/>
                <w:sz w:val="24"/>
                <w:szCs w:val="24"/>
              </w:rPr>
              <w:t>_yyyymmdd_hh24miss.dat</w:t>
            </w:r>
          </w:p>
        </w:tc>
      </w:tr>
      <w:tr w:rsidR="00665CF0" w:rsidRPr="00F771F6" w:rsidTr="00061C0A">
        <w:trPr>
          <w:trHeight w:val="290"/>
        </w:trPr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B96C7A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96C7A">
              <w:rPr>
                <w:rFonts w:asciiTheme="majorBidi" w:hAnsiTheme="majorBidi" w:cs="Angsana New"/>
                <w:sz w:val="24"/>
                <w:szCs w:val="24"/>
                <w:cs/>
              </w:rPr>
              <w:t xml:space="preserve">จำนวน </w:t>
            </w:r>
            <w:r w:rsidRPr="00B96C7A">
              <w:rPr>
                <w:rFonts w:asciiTheme="majorBidi" w:hAnsiTheme="majorBidi" w:cstheme="majorBidi"/>
                <w:sz w:val="24"/>
                <w:szCs w:val="24"/>
              </w:rPr>
              <w:t xml:space="preserve">Record </w:t>
            </w:r>
            <w:r w:rsidRPr="00B96C7A">
              <w:rPr>
                <w:rFonts w:asciiTheme="majorBidi" w:hAnsiTheme="majorBidi" w:cs="Angsana New"/>
                <w:sz w:val="24"/>
                <w:szCs w:val="24"/>
                <w:cs/>
              </w:rPr>
              <w:t xml:space="preserve">ต่อไฟล์ต้องไม่เกิน </w:t>
            </w:r>
            <w:r w:rsidRPr="00B96C7A">
              <w:rPr>
                <w:rFonts w:asciiTheme="majorBidi" w:hAnsiTheme="majorBidi" w:cstheme="majorBidi"/>
                <w:sz w:val="24"/>
                <w:szCs w:val="24"/>
              </w:rPr>
              <w:t>50,000 Records</w:t>
            </w:r>
          </w:p>
        </w:tc>
      </w:tr>
      <w:tr w:rsidR="00665CF0" w:rsidRPr="00F771F6" w:rsidTr="00061C0A">
        <w:trPr>
          <w:trHeight w:val="290"/>
        </w:trPr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5CF0" w:rsidRPr="00970736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B96C7A" w:rsidRPr="00F771F6" w:rsidTr="00A81AAF">
        <w:trPr>
          <w:trHeight w:val="290"/>
        </w:trPr>
        <w:tc>
          <w:tcPr>
            <w:tcW w:w="102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96C7A" w:rsidRPr="00F771F6" w:rsidRDefault="00B96C7A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ab/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Header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1</w:t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Value "01"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Dat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ysdate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B96C7A" w:rsidRDefault="00665CF0" w:rsidP="00B96C7A">
            <w:pPr>
              <w:rPr>
                <w:rFonts w:ascii="Angsana New" w:hAnsi="Angsana New" w:cs="Angsana New"/>
                <w:color w:val="000000"/>
                <w:sz w:val="26"/>
                <w:szCs w:val="26"/>
              </w:rPr>
            </w:pPr>
            <w:r w:rsidRPr="00B96C7A">
              <w:rPr>
                <w:rFonts w:ascii="Angsana New" w:hAnsi="Angsana New" w:cs="Angsana New"/>
                <w:color w:val="000000"/>
                <w:sz w:val="26"/>
                <w:szCs w:val="26"/>
              </w:rPr>
              <w:t>20120910_133800</w:t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7C46A0" w:rsidRDefault="00665CF0" w:rsidP="00B96C7A">
            <w:pPr>
              <w:rPr>
                <w:rFonts w:ascii="Angsana New" w:hAnsi="Angsana New" w:cs="Angsana New"/>
                <w:color w:val="000000"/>
                <w:cs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Format: yyyymmdd_hh24miss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equence No Fil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000001103</w:t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B96C7A" w:rsidRPr="00F771F6" w:rsidTr="00A81AAF">
        <w:trPr>
          <w:trHeight w:val="290"/>
        </w:trPr>
        <w:tc>
          <w:tcPr>
            <w:tcW w:w="102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B96C7A" w:rsidRPr="00F771F6" w:rsidRDefault="00B96C7A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2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2"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Billing Account Number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</w:rPr>
              <w:t>BA No.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1500070075182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061C0A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ccount No</w:t>
            </w:r>
          </w:p>
        </w:tc>
      </w:tr>
      <w:tr w:rsidR="00061C0A" w:rsidRPr="00376ECB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Mobile No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  <w:cs/>
              </w:rPr>
            </w:pPr>
            <w:r w:rsidRPr="00B41898">
              <w:rPr>
                <w:rFonts w:ascii="Angsana New" w:hAnsi="Angsana New" w:cs="Angsana New"/>
                <w:color w:val="000000"/>
                <w:cs/>
              </w:rPr>
              <w:t>เลขหมายโทรศัพท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889130918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061C0A" w:rsidRPr="00376ECB" w:rsidTr="00DC33BD">
        <w:trPr>
          <w:trHeight w:val="503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B96C7A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od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502D95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Action Mode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B96C7A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274C5" w:rsidRPr="00F771F6" w:rsidRDefault="00DC33BD" w:rsidP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DD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E274C5" w:rsidP="006D6314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  <w:cs/>
              </w:rPr>
              <w:t xml:space="preserve">ค่า </w:t>
            </w:r>
            <w:r w:rsidRPr="00DC33BD">
              <w:rPr>
                <w:rFonts w:ascii="Angsana New" w:hAnsi="Angsana New" w:cs="Angsana New"/>
                <w:color w:val="000000"/>
              </w:rPr>
              <w:t xml:space="preserve">Exempt </w:t>
            </w:r>
            <w:r w:rsidR="006D6314" w:rsidRPr="00DC33BD">
              <w:rPr>
                <w:rFonts w:ascii="Angsana New" w:hAnsi="Angsana New" w:cs="Angsana New"/>
                <w:color w:val="000000"/>
              </w:rPr>
              <w:t>Mode</w:t>
            </w:r>
          </w:p>
        </w:tc>
      </w:tr>
      <w:tr w:rsidR="006B2F95" w:rsidRPr="002879C2" w:rsidTr="00061C0A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B96C7A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B96C7A">
              <w:rPr>
                <w:rFonts w:ascii="Angsana New" w:hAnsi="Angsana New" w:cs="Angsana New"/>
                <w:color w:val="000000" w:themeColor="text1"/>
              </w:rPr>
              <w:t>Effective Dat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B96C7A" w:rsidP="00B96C7A">
            <w:pPr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 w:hint="cs"/>
                <w:color w:val="000000" w:themeColor="text1"/>
                <w:cs/>
              </w:rPr>
              <w:t xml:space="preserve">วันที่ </w:t>
            </w:r>
            <w:r>
              <w:rPr>
                <w:rFonts w:ascii="Angsana New" w:hAnsi="Angsana New" w:cs="Angsana New"/>
                <w:color w:val="000000" w:themeColor="text1"/>
              </w:rPr>
              <w:t>Exempt Start Date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B96C7A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A71AD3" w:rsidRDefault="00B96C7A" w:rsidP="00B96C7A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20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B96C7A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81AAF" w:rsidRPr="00DC33BD" w:rsidRDefault="00A81AAF" w:rsidP="00A81AAF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  <w:r w:rsidR="00061C0A" w:rsidRPr="00DC33BD">
              <w:rPr>
                <w:rFonts w:ascii="Angsana New" w:hAnsi="Angsana New" w:cs="Angsana New"/>
                <w:color w:val="000000"/>
              </w:rPr>
              <w:t>_</w:t>
            </w:r>
            <w:r w:rsidRPr="00DC33BD">
              <w:rPr>
                <w:rFonts w:ascii="Angsana New" w:hAnsi="Angsana New" w:cs="Angsana New"/>
                <w:color w:val="000000"/>
              </w:rPr>
              <w:t xml:space="preserve">153055 </w:t>
            </w:r>
          </w:p>
          <w:p w:rsidR="00A81AAF" w:rsidRPr="00DC33BD" w:rsidRDefault="00A81AAF" w:rsidP="00A81AAF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 xml:space="preserve">or </w:t>
            </w:r>
          </w:p>
          <w:p w:rsidR="00665CF0" w:rsidRPr="00DC33BD" w:rsidRDefault="00A81AAF" w:rsidP="00A81AAF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DC33BD" w:rsidRDefault="00A81AAF" w:rsidP="00A81AAF">
            <w:pPr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YYYYMMDD</w:t>
            </w:r>
            <w:r w:rsidR="00061C0A" w:rsidRPr="00DC33BD">
              <w:rPr>
                <w:rFonts w:ascii="Angsana New" w:hAnsi="Angsana New" w:cs="Angsana New"/>
                <w:color w:val="000000"/>
              </w:rPr>
              <w:t>_</w:t>
            </w:r>
            <w:r w:rsidRPr="00DC33BD">
              <w:rPr>
                <w:rFonts w:ascii="Angsana New" w:hAnsi="Angsana New" w:cs="Angsana New"/>
                <w:color w:val="000000"/>
              </w:rPr>
              <w:t xml:space="preserve">HH24MISS </w:t>
            </w:r>
          </w:p>
        </w:tc>
      </w:tr>
      <w:tr w:rsidR="006B2F95" w:rsidRPr="002879C2" w:rsidTr="00061C0A">
        <w:trPr>
          <w:trHeight w:val="290"/>
        </w:trPr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1AAF" w:rsidRPr="00A71AD3" w:rsidRDefault="00A81AAF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B96C7A">
              <w:rPr>
                <w:rFonts w:ascii="Angsana New" w:hAnsi="Angsana New" w:cs="Angsana New"/>
                <w:color w:val="000000" w:themeColor="text1"/>
              </w:rPr>
              <w:t>Expire Date</w:t>
            </w: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1AAF" w:rsidRPr="00A71AD3" w:rsidRDefault="00A81AAF" w:rsidP="00B96C7A">
            <w:pPr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 w:hint="cs"/>
                <w:color w:val="000000" w:themeColor="text1"/>
                <w:cs/>
              </w:rPr>
              <w:t xml:space="preserve">วันที่ </w:t>
            </w:r>
            <w:r>
              <w:rPr>
                <w:rFonts w:ascii="Angsana New" w:hAnsi="Angsana New" w:cs="Angsana New"/>
                <w:color w:val="000000" w:themeColor="text1"/>
              </w:rPr>
              <w:t>Exempt End Date</w:t>
            </w:r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1AAF" w:rsidRPr="00A71AD3" w:rsidRDefault="00A81AAF" w:rsidP="00B96C7A">
            <w:pPr>
              <w:rPr>
                <w:rFonts w:ascii="Angsana New" w:hAnsi="Angsana New" w:cs="Angsana New"/>
                <w:color w:val="000000" w:themeColor="text1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81AAF" w:rsidRPr="00A71AD3" w:rsidRDefault="00A81AAF" w:rsidP="00B96C7A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20</w:t>
            </w:r>
          </w:p>
        </w:tc>
        <w:tc>
          <w:tcPr>
            <w:tcW w:w="6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1AAF" w:rsidRPr="00A71AD3" w:rsidRDefault="00A81AAF" w:rsidP="00B96C7A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2F95" w:rsidRPr="00DC33BD" w:rsidRDefault="006B2F95" w:rsidP="006B2F95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  <w:r w:rsidR="00061C0A" w:rsidRPr="00DC33BD">
              <w:rPr>
                <w:rFonts w:ascii="Angsana New" w:hAnsi="Angsana New" w:cs="Angsana New"/>
                <w:color w:val="000000"/>
              </w:rPr>
              <w:t>_</w:t>
            </w:r>
            <w:r w:rsidRPr="00DC33BD">
              <w:rPr>
                <w:rFonts w:ascii="Angsana New" w:hAnsi="Angsana New" w:cs="Angsana New"/>
                <w:color w:val="000000"/>
              </w:rPr>
              <w:t xml:space="preserve">153055 </w:t>
            </w:r>
          </w:p>
          <w:p w:rsidR="006B2F95" w:rsidRPr="00DC33BD" w:rsidRDefault="006B2F95" w:rsidP="006B2F95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 xml:space="preserve">or </w:t>
            </w:r>
          </w:p>
          <w:p w:rsidR="00A81AAF" w:rsidRPr="00DC33BD" w:rsidRDefault="006B2F95" w:rsidP="006B2F95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1AAF" w:rsidRPr="00DC33BD" w:rsidRDefault="006B2F95" w:rsidP="007C7672">
            <w:pPr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YYYYMMDD</w:t>
            </w:r>
            <w:r w:rsidR="00061C0A" w:rsidRPr="00DC33BD">
              <w:rPr>
                <w:rFonts w:ascii="Angsana New" w:hAnsi="Angsana New" w:cs="Angsana New"/>
                <w:color w:val="000000"/>
              </w:rPr>
              <w:t>_</w:t>
            </w:r>
            <w:r w:rsidRPr="00DC33BD">
              <w:rPr>
                <w:rFonts w:ascii="Angsana New" w:hAnsi="Angsana New" w:cs="Angsana New"/>
                <w:color w:val="000000"/>
              </w:rPr>
              <w:t>HH24MISS</w:t>
            </w:r>
          </w:p>
        </w:tc>
      </w:tr>
      <w:tr w:rsidR="00546F71" w:rsidRPr="00F771F6" w:rsidTr="00B7250D">
        <w:trPr>
          <w:trHeight w:val="290"/>
        </w:trPr>
        <w:tc>
          <w:tcPr>
            <w:tcW w:w="102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546F71" w:rsidRPr="00F771F6" w:rsidRDefault="00546F71" w:rsidP="00B96C7A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061C0A" w:rsidRPr="00376ECB" w:rsidTr="00546F71">
        <w:trPr>
          <w:trHeight w:val="290"/>
        </w:trPr>
        <w:tc>
          <w:tcPr>
            <w:tcW w:w="1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23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061C0A" w:rsidRPr="00376ECB" w:rsidTr="00546F71">
        <w:trPr>
          <w:trHeight w:val="290"/>
        </w:trPr>
        <w:tc>
          <w:tcPr>
            <w:tcW w:w="1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9"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23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061C0A" w:rsidRPr="00376ECB" w:rsidTr="00546F71">
        <w:trPr>
          <w:trHeight w:val="290"/>
        </w:trPr>
        <w:tc>
          <w:tcPr>
            <w:tcW w:w="1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Total Recor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จำนวนข้อมูลส่วน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F771F6" w:rsidRDefault="00665CF0" w:rsidP="00B96C7A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23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F771F6" w:rsidRDefault="00665CF0" w:rsidP="00B96C7A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665CF0" w:rsidRDefault="00665CF0" w:rsidP="00665CF0">
      <w:pPr>
        <w:rPr>
          <w:rFonts w:ascii="Angsana New" w:hAnsi="Angsana New" w:cs="Angsana New"/>
          <w:b/>
          <w:bCs/>
        </w:rPr>
      </w:pPr>
    </w:p>
    <w:p w:rsidR="00665CF0" w:rsidRDefault="00665CF0" w:rsidP="00665CF0">
      <w:r>
        <w:br w:type="page"/>
      </w:r>
    </w:p>
    <w:tbl>
      <w:tblPr>
        <w:tblW w:w="9927" w:type="dxa"/>
        <w:tblInd w:w="-275" w:type="dxa"/>
        <w:tblLayout w:type="fixed"/>
        <w:tblLook w:val="04A0" w:firstRow="1" w:lastRow="0" w:firstColumn="1" w:lastColumn="0" w:noHBand="0" w:noVBand="1"/>
      </w:tblPr>
      <w:tblGrid>
        <w:gridCol w:w="1148"/>
        <w:gridCol w:w="2632"/>
        <w:gridCol w:w="1080"/>
        <w:gridCol w:w="810"/>
        <w:gridCol w:w="720"/>
        <w:gridCol w:w="1620"/>
        <w:gridCol w:w="1917"/>
      </w:tblGrid>
      <w:tr w:rsidR="00665CF0" w:rsidRPr="00FF7F0F" w:rsidTr="00B96C7A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877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Pr="00B370BE" w:rsidRDefault="00B96C7A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96C7A">
              <w:rPr>
                <w:rFonts w:ascii="Angsana New" w:hAnsi="Angsana New" w:cs="Angsana New"/>
                <w:color w:val="000000"/>
                <w:sz w:val="24"/>
                <w:szCs w:val="24"/>
              </w:rPr>
              <w:t>ExemptUpdate_yyyymmdd_hh24miss.sync</w:t>
            </w:r>
            <w:r w:rsidRPr="00B96C7A">
              <w:rPr>
                <w:rFonts w:ascii="Angsana New" w:hAnsi="Angsana New" w:cs="Angsana New"/>
                <w:color w:val="000000"/>
                <w:sz w:val="24"/>
                <w:szCs w:val="24"/>
              </w:rPr>
              <w:tab/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77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77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665CF0" w:rsidRPr="00FF7F0F" w:rsidTr="00B96C7A">
        <w:trPr>
          <w:trHeight w:val="290"/>
        </w:trPr>
        <w:tc>
          <w:tcPr>
            <w:tcW w:w="992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665CF0" w:rsidRPr="00FF7F0F" w:rsidTr="00B96C7A">
        <w:trPr>
          <w:trHeight w:val="290"/>
        </w:trPr>
        <w:tc>
          <w:tcPr>
            <w:tcW w:w="992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ab/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665CF0" w:rsidRPr="00FF7F0F" w:rsidRDefault="00665CF0" w:rsidP="00B96C7A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File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 w:hint="cs"/>
                <w:color w:val="000000" w:themeColor="text1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65CF0" w:rsidRPr="00A71AD3" w:rsidRDefault="00665CF0" w:rsidP="00B96C7A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A71AD3" w:rsidRDefault="00665CF0" w:rsidP="00B96C7A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M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CF0" w:rsidRPr="00A71AD3" w:rsidRDefault="00B96C7A" w:rsidP="00B96C7A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B96C7A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ExemptUpdate_yyyymmdd_hh24miss.dat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A71AD3" w:rsidRDefault="00665CF0" w:rsidP="00B96C7A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665CF0" w:rsidRPr="00FF7F0F" w:rsidTr="00B96C7A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65CF0" w:rsidRDefault="00665CF0" w:rsidP="00B96C7A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65CF0" w:rsidRPr="00970736" w:rsidRDefault="00665CF0" w:rsidP="00B96C7A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65CF0" w:rsidRPr="00FF7F0F" w:rsidRDefault="00665CF0" w:rsidP="00B96C7A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665CF0" w:rsidRPr="00FF7F0F" w:rsidTr="00B96C7A">
        <w:trPr>
          <w:trHeight w:val="290"/>
        </w:trPr>
        <w:tc>
          <w:tcPr>
            <w:tcW w:w="80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665CF0" w:rsidRPr="00FF7F0F" w:rsidRDefault="00665CF0" w:rsidP="00B96C7A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:rsidR="00665CF0" w:rsidRDefault="00665CF0" w:rsidP="00665CF0"/>
    <w:tbl>
      <w:tblPr>
        <w:tblW w:w="442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80"/>
        <w:gridCol w:w="3040"/>
      </w:tblGrid>
      <w:tr w:rsidR="00DC33BD" w:rsidTr="00DC33BD">
        <w:trPr>
          <w:trHeight w:val="290"/>
        </w:trPr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D7D3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425FE">
              <w:rPr>
                <w:rFonts w:ascii="Angsana New" w:hAnsi="Angsana New" w:cs="Angsana New"/>
                <w:b/>
                <w:bCs/>
                <w:color w:val="000000"/>
              </w:rPr>
              <w:t>Exempt Mode</w:t>
            </w:r>
          </w:p>
        </w:tc>
        <w:tc>
          <w:tcPr>
            <w:tcW w:w="3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7D3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425FE">
              <w:rPr>
                <w:rFonts w:ascii="Angsana New" w:hAnsi="Angsana New" w:cs="Angsana New"/>
                <w:b/>
                <w:bCs/>
                <w:color w:val="000000"/>
              </w:rPr>
              <w:t>Description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C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erminate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D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uspend Credit Control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D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uspend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D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uspend Fraud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L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Legal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N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Notice Letter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H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ele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erminate Letter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P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hird Party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MS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arning Letter</w:t>
            </w:r>
          </w:p>
        </w:tc>
      </w:tr>
      <w:tr w:rsidR="00DC33BD" w:rsidTr="00DC33BD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C33BD" w:rsidRPr="00F425FE" w:rsidRDefault="00DC33BD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rite Off</w:t>
            </w:r>
          </w:p>
        </w:tc>
      </w:tr>
    </w:tbl>
    <w:p w:rsidR="00DC33BD" w:rsidRDefault="00DC33BD">
      <w:pPr>
        <w:spacing w:after="160" w:line="259" w:lineRule="auto"/>
        <w:rPr>
          <w:rFonts w:ascii="Angsana New" w:hAnsi="Angsana New" w:cs="Angsana New"/>
          <w:b/>
          <w:bCs/>
          <w:color w:val="000000"/>
          <w:cs/>
        </w:rPr>
      </w:pPr>
      <w:r>
        <w:rPr>
          <w:rFonts w:ascii="Angsana New" w:hAnsi="Angsana New" w:cs="Angsana New"/>
          <w:b/>
          <w:bCs/>
          <w:color w:val="000000"/>
          <w:cs/>
        </w:rPr>
        <w:t xml:space="preserve"> </w:t>
      </w:r>
      <w:r>
        <w:rPr>
          <w:rFonts w:ascii="Angsana New" w:hAnsi="Angsana New" w:cs="Angsana New"/>
          <w:b/>
          <w:bCs/>
          <w:color w:val="000000"/>
          <w:cs/>
        </w:rPr>
        <w:br w:type="page"/>
      </w:r>
    </w:p>
    <w:p w:rsidR="00665CF0" w:rsidRPr="00CD4734" w:rsidRDefault="00665CF0" w:rsidP="00665CF0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lastRenderedPageBreak/>
        <w:t>ตัวอย่างข้อมูล</w:t>
      </w:r>
    </w:p>
    <w:p w:rsidR="00665CF0" w:rsidRDefault="00665CF0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B96C7A" w:rsidRPr="00B96C7A">
        <w:rPr>
          <w:rFonts w:ascii="Angsana New" w:hAnsi="Angsana New" w:cs="Angsana New"/>
          <w:color w:val="000000"/>
          <w:sz w:val="24"/>
          <w:szCs w:val="24"/>
        </w:rPr>
        <w:t>ExemptUpdate_yyyymmdd_hh24miss.dat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Example: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1|20150818_030127|32400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2|31500000686056|0800143502|DD|20150818_025805|20150820_000000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2|31500000686056|0800143502|TH|20150818_025805|20150820_000000</w:t>
      </w:r>
    </w:p>
    <w:p w:rsidR="00B96C7A" w:rsidRP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2|31500000686056|0800143502|TS|20150818_025805|20150820_000000</w:t>
      </w:r>
    </w:p>
    <w:p w:rsidR="00B96C7A" w:rsidRDefault="00B96C7A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9|3</w:t>
      </w:r>
    </w:p>
    <w:p w:rsidR="00665CF0" w:rsidRDefault="00665CF0" w:rsidP="00B96C7A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A45321" w:rsidRPr="00A45321">
        <w:rPr>
          <w:rFonts w:ascii="Angsana New" w:hAnsi="Angsana New" w:cs="Angsana New"/>
          <w:color w:val="000000"/>
          <w:sz w:val="24"/>
          <w:szCs w:val="24"/>
        </w:rPr>
        <w:t>Ex</w:t>
      </w:r>
      <w:r w:rsidR="00A45321">
        <w:rPr>
          <w:rFonts w:ascii="Angsana New" w:hAnsi="Angsana New" w:cs="Angsana New"/>
          <w:color w:val="000000"/>
          <w:sz w:val="24"/>
          <w:szCs w:val="24"/>
        </w:rPr>
        <w:t>emptUpdate_yyyymmdd_hh24miss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.sync</w:t>
      </w:r>
    </w:p>
    <w:p w:rsidR="00665CF0" w:rsidRDefault="00A45321" w:rsidP="00665CF0">
      <w:pPr>
        <w:rPr>
          <w:rFonts w:ascii="Angsana New" w:hAnsi="Angsana New" w:cs="Angsana New"/>
          <w:color w:val="000000"/>
          <w:sz w:val="24"/>
          <w:szCs w:val="24"/>
        </w:rPr>
      </w:pPr>
      <w:r w:rsidRPr="00A45321">
        <w:rPr>
          <w:rFonts w:ascii="Angsana New" w:hAnsi="Angsana New" w:cs="Angsana New"/>
          <w:color w:val="000000"/>
          <w:sz w:val="24"/>
          <w:szCs w:val="24"/>
        </w:rPr>
        <w:t>ExemptUpdate_yyyymmdd_hh24miss.dat</w:t>
      </w:r>
      <w:r w:rsidR="00665CF0"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8F2EB3" w:rsidRDefault="008F2EB3" w:rsidP="00665CF0">
      <w:pPr>
        <w:rPr>
          <w:cs/>
        </w:rPr>
      </w:pPr>
    </w:p>
    <w:p w:rsidR="0012383B" w:rsidRPr="005C5778" w:rsidRDefault="0012383B" w:rsidP="005C5778"/>
    <w:sectPr w:rsidR="0012383B" w:rsidRPr="005C5778" w:rsidSect="00B96C7A">
      <w:footerReference w:type="default" r:id="rId16"/>
      <w:pgSz w:w="12240" w:h="15840" w:code="1"/>
      <w:pgMar w:top="1440" w:right="1440" w:bottom="1440" w:left="1440" w:header="562" w:footer="56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1BE6" w:rsidRDefault="00541BE6">
      <w:r>
        <w:separator/>
      </w:r>
    </w:p>
  </w:endnote>
  <w:endnote w:type="continuationSeparator" w:id="0">
    <w:p w:rsidR="00541BE6" w:rsidRDefault="00541B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74C5" w:rsidRDefault="00E274C5" w:rsidP="00B96C7A">
    <w:pPr>
      <w:pStyle w:val="Footer"/>
      <w:tabs>
        <w:tab w:val="left" w:pos="12255"/>
      </w:tabs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F857D08" wp14:editId="4F1A7D63">
              <wp:simplePos x="0" y="0"/>
              <wp:positionH relativeFrom="page">
                <wp:posOffset>6442075</wp:posOffset>
              </wp:positionH>
              <wp:positionV relativeFrom="page">
                <wp:posOffset>9172575</wp:posOffset>
              </wp:positionV>
              <wp:extent cx="1313180" cy="866899"/>
              <wp:effectExtent l="0" t="0" r="1270" b="9525"/>
              <wp:wrapNone/>
              <wp:docPr id="68" name="Isosceles Triangl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899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274C5" w:rsidRPr="002A3795" w:rsidRDefault="00E274C5" w:rsidP="00B96C7A">
                          <w:r w:rsidRPr="002A3795">
                            <w:fldChar w:fldCharType="begin"/>
                          </w:r>
                          <w:r w:rsidRPr="002A3795">
                            <w:instrText xml:space="preserve"> PAGE    \* MERGEFORMAT </w:instrText>
                          </w:r>
                          <w:r w:rsidRPr="002A3795">
                            <w:fldChar w:fldCharType="separate"/>
                          </w:r>
                          <w:r w:rsidR="00DD4EF7" w:rsidRPr="00DD4EF7">
                            <w:rPr>
                              <w:noProof/>
                              <w:color w:val="FFFFFF"/>
                            </w:rPr>
                            <w:t>2</w:t>
                          </w:r>
                          <w:r w:rsidRPr="002A3795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F857D08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Isosceles Triangle 68" o:spid="_x0000_s1030" type="#_x0000_t5" style="position:absolute;margin-left:507.25pt;margin-top:722.25pt;width:103.4pt;height:68.25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" adj="21600" fillcolor="#a9a9a9" stroked="f">
              <v:textbox>
                <w:txbxContent>
                  <w:p w:rsidR="00E274C5" w:rsidRPr="002A3795" w:rsidRDefault="00E274C5" w:rsidP="00B96C7A">
                    <w:r w:rsidRPr="002A3795">
                      <w:fldChar w:fldCharType="begin"/>
                    </w:r>
                    <w:r w:rsidRPr="002A3795">
                      <w:instrText xml:space="preserve"> PAGE    \* MERGEFORMAT </w:instrText>
                    </w:r>
                    <w:r w:rsidRPr="002A3795">
                      <w:fldChar w:fldCharType="separate"/>
                    </w:r>
                    <w:r w:rsidR="00DD4EF7" w:rsidRPr="00DD4EF7">
                      <w:rPr>
                        <w:noProof/>
                        <w:color w:val="FFFFFF"/>
                      </w:rPr>
                      <w:t>2</w:t>
                    </w:r>
                    <w:r w:rsidRPr="002A3795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64924DE" wp14:editId="7F1833AF">
              <wp:simplePos x="0" y="0"/>
              <wp:positionH relativeFrom="column">
                <wp:posOffset>77470</wp:posOffset>
              </wp:positionH>
              <wp:positionV relativeFrom="paragraph">
                <wp:posOffset>1270</wp:posOffset>
              </wp:positionV>
              <wp:extent cx="4795520" cy="581660"/>
              <wp:effectExtent l="0" t="0" r="0" b="0"/>
              <wp:wrapNone/>
              <wp:docPr id="66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95520" cy="581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274C5" w:rsidRPr="00BE154B" w:rsidRDefault="00E274C5" w:rsidP="00B96C7A">
                          <w:pPr>
                            <w:spacing w:line="192" w:lineRule="auto"/>
                            <w:jc w:val="right"/>
                            <w:rPr>
                              <w:color w:val="F39D29"/>
                              <w:sz w:val="32"/>
                              <w:szCs w:val="32"/>
                            </w:rPr>
                          </w:pPr>
                          <w:r w:rsidRPr="00D84112">
                            <w:rPr>
                              <w:color w:val="F39D29"/>
                            </w:rPr>
                            <w:t>Centralize Payment and Collection (cPAC)</w:t>
                          </w:r>
                        </w:p>
                        <w:p w:rsidR="00E274C5" w:rsidRPr="00BE154B" w:rsidRDefault="00E274C5" w:rsidP="00B96C7A">
                          <w:pPr>
                            <w:spacing w:line="192" w:lineRule="auto"/>
                            <w:jc w:val="right"/>
                            <w:rPr>
                              <w:color w:val="595959"/>
                              <w:sz w:val="24"/>
                              <w:szCs w:val="24"/>
                            </w:rPr>
                          </w:pP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Document ID.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Template ID.</w:t>
                          </w:r>
                          <w:r w:rsidRPr="00BE154B">
                            <w:rPr>
                              <w:rFonts w:eastAsia="SimSun"/>
                              <w:color w:val="333399"/>
                              <w:sz w:val="24"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Version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>.0</w:t>
                          </w:r>
                        </w:p>
                      </w:txbxContent>
                    </wps:txbx>
                    <wps:bodyPr rot="0" vert="horz" wrap="square" lIns="91440" tIns="91440" rIns="91440" bIns="9144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64924D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1" type="#_x0000_t202" style="position:absolute;margin-left:6.1pt;margin-top:.1pt;width:377.6pt;height:45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" filled="f" stroked="f">
              <v:textbox inset=",7.2pt,,7.2pt">
                <w:txbxContent>
                  <w:p w:rsidR="00E274C5" w:rsidRPr="00BE154B" w:rsidRDefault="00E274C5" w:rsidP="00B96C7A">
                    <w:pPr>
                      <w:spacing w:line="192" w:lineRule="auto"/>
                      <w:jc w:val="right"/>
                      <w:rPr>
                        <w:color w:val="F39D29"/>
                        <w:sz w:val="32"/>
                        <w:szCs w:val="32"/>
                      </w:rPr>
                    </w:pPr>
                    <w:r w:rsidRPr="00D84112">
                      <w:rPr>
                        <w:color w:val="F39D29"/>
                      </w:rPr>
                      <w:t>Centralize Payment and Collection (cPAC)</w:t>
                    </w:r>
                  </w:p>
                  <w:p w:rsidR="00E274C5" w:rsidRPr="00BE154B" w:rsidRDefault="00E274C5" w:rsidP="00B96C7A">
                    <w:pPr>
                      <w:spacing w:line="192" w:lineRule="auto"/>
                      <w:jc w:val="right"/>
                      <w:rPr>
                        <w:color w:val="595959"/>
                        <w:sz w:val="24"/>
                        <w:szCs w:val="24"/>
                      </w:rPr>
                    </w:pP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Document ID.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Template ID.</w:t>
                    </w:r>
                    <w:r w:rsidRPr="00BE154B">
                      <w:rPr>
                        <w:rFonts w:eastAsia="SimSun"/>
                        <w:color w:val="333399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Version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>.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E83B503" wp14:editId="7DC4186A">
              <wp:simplePos x="0" y="0"/>
              <wp:positionH relativeFrom="page">
                <wp:posOffset>9364345</wp:posOffset>
              </wp:positionH>
              <wp:positionV relativeFrom="page">
                <wp:posOffset>6687185</wp:posOffset>
              </wp:positionV>
              <wp:extent cx="1313180" cy="866775"/>
              <wp:effectExtent l="0" t="0" r="1270" b="9525"/>
              <wp:wrapNone/>
              <wp:docPr id="67" name="Isosceles Tri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775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274C5" w:rsidRPr="00FF2E62" w:rsidRDefault="00E274C5" w:rsidP="00B96C7A">
                          <w:r w:rsidRPr="00FF2E62">
                            <w:fldChar w:fldCharType="begin"/>
                          </w:r>
                          <w:r w:rsidRPr="00FF2E62">
                            <w:instrText xml:space="preserve"> PAGE    \* MERGEFORMAT </w:instrText>
                          </w:r>
                          <w:r w:rsidRPr="00FF2E62">
                            <w:fldChar w:fldCharType="separate"/>
                          </w:r>
                          <w:r w:rsidR="00DD4EF7" w:rsidRPr="00DD4EF7">
                            <w:rPr>
                              <w:noProof/>
                              <w:color w:val="FFFFFF"/>
                            </w:rPr>
                            <w:t>2</w:t>
                          </w:r>
                          <w:r w:rsidRPr="00FF2E62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E83B503" id="Isosceles Triangle 67" o:spid="_x0000_s1032" type="#_x0000_t5" style="position:absolute;margin-left:737.35pt;margin-top:526.55pt;width:103.4pt;height:68.2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" adj="21600" fillcolor="#a9a9a9" stroked="f">
              <v:textbox>
                <w:txbxContent>
                  <w:p w:rsidR="00E274C5" w:rsidRPr="00FF2E62" w:rsidRDefault="00E274C5" w:rsidP="00B96C7A">
                    <w:r w:rsidRPr="00FF2E62">
                      <w:fldChar w:fldCharType="begin"/>
                    </w:r>
                    <w:r w:rsidRPr="00FF2E62">
                      <w:instrText xml:space="preserve"> PAGE    \* MERGEFORMAT </w:instrText>
                    </w:r>
                    <w:r w:rsidRPr="00FF2E62">
                      <w:fldChar w:fldCharType="separate"/>
                    </w:r>
                    <w:r w:rsidR="00DD4EF7" w:rsidRPr="00DD4EF7">
                      <w:rPr>
                        <w:noProof/>
                        <w:color w:val="FFFFFF"/>
                      </w:rPr>
                      <w:t>2</w:t>
                    </w:r>
                    <w:r w:rsidRPr="00FF2E62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6E9A306" wp14:editId="2C201B96">
              <wp:simplePos x="0" y="0"/>
              <wp:positionH relativeFrom="column">
                <wp:posOffset>5514975</wp:posOffset>
              </wp:positionH>
              <wp:positionV relativeFrom="paragraph">
                <wp:posOffset>-170815</wp:posOffset>
              </wp:positionV>
              <wp:extent cx="314325" cy="212090"/>
              <wp:effectExtent l="0" t="635" r="0" b="0"/>
              <wp:wrapNone/>
              <wp:docPr id="69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325" cy="212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274C5" w:rsidRDefault="00E274C5" w:rsidP="00B96C7A">
                          <w:pPr>
                            <w:jc w:val="center"/>
                            <w:rPr>
                              <w:color w:val="FFFFFF"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separate"/>
                          </w:r>
                          <w:r w:rsidR="00DD4EF7">
                            <w:rPr>
                              <w:rStyle w:val="PageNumber"/>
                              <w:rFonts w:eastAsiaTheme="majorEastAsia"/>
                              <w:noProof/>
                              <w:color w:val="FFFFFF"/>
                              <w:sz w:val="20"/>
                              <w:szCs w:val="24"/>
                            </w:rPr>
                            <w:t>2</w: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E9A306" id="Text Box 7" o:spid="_x0000_s1033" type="#_x0000_t202" style="position:absolute;margin-left:434.25pt;margin-top:-13.45pt;width:24.75pt;height:1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" filled="f" stroked="f">
              <v:textbox>
                <w:txbxContent>
                  <w:p w:rsidR="00E274C5" w:rsidRDefault="00E274C5" w:rsidP="00B96C7A">
                    <w:pPr>
                      <w:jc w:val="center"/>
                      <w:rPr>
                        <w:color w:val="FFFFFF"/>
                        <w:sz w:val="20"/>
                        <w:szCs w:val="20"/>
                      </w:rPr>
                    </w:pP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begin"/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instrText xml:space="preserve"> PAGE </w:instrTex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separate"/>
                    </w:r>
                    <w:r w:rsidR="00DD4EF7">
                      <w:rPr>
                        <w:rStyle w:val="PageNumber"/>
                        <w:rFonts w:eastAsiaTheme="majorEastAsia"/>
                        <w:noProof/>
                        <w:color w:val="FFFFFF"/>
                        <w:sz w:val="20"/>
                        <w:szCs w:val="24"/>
                      </w:rPr>
                      <w:t>2</w: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6CF0D60" wp14:editId="30410B72">
              <wp:simplePos x="0" y="0"/>
              <wp:positionH relativeFrom="column">
                <wp:posOffset>5600700</wp:posOffset>
              </wp:positionH>
              <wp:positionV relativeFrom="paragraph">
                <wp:posOffset>61595</wp:posOffset>
              </wp:positionV>
              <wp:extent cx="180975" cy="635"/>
              <wp:effectExtent l="9525" t="13970" r="9525" b="13970"/>
              <wp:wrapNone/>
              <wp:docPr id="70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975" cy="63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FFFFF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4B6ED3" id="Line 9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4.85pt" to="455.2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" strokecolor="white" strokeweight=".5pt"/>
          </w:pict>
        </mc:Fallback>
      </mc:AlternateContent>
    </w:r>
    <w:r>
      <w:tab/>
    </w:r>
  </w:p>
  <w:p w:rsidR="00E274C5" w:rsidRDefault="00E274C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1BE6" w:rsidRDefault="00541BE6">
      <w:r>
        <w:separator/>
      </w:r>
    </w:p>
  </w:footnote>
  <w:footnote w:type="continuationSeparator" w:id="0">
    <w:p w:rsidR="00541BE6" w:rsidRDefault="00541B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F67E28"/>
    <w:multiLevelType w:val="multilevel"/>
    <w:tmpl w:val="42006D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44D0164"/>
    <w:multiLevelType w:val="hybridMultilevel"/>
    <w:tmpl w:val="289E78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58C41FD"/>
    <w:multiLevelType w:val="hybridMultilevel"/>
    <w:tmpl w:val="24FE78F2"/>
    <w:lvl w:ilvl="0" w:tplc="C2BAF1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  <w:szCs w:val="22"/>
        <w:lang w:bidi="th-TH"/>
      </w:rPr>
    </w:lvl>
    <w:lvl w:ilvl="1" w:tplc="3724E94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22"/>
        <w:szCs w:val="22"/>
      </w:rPr>
    </w:lvl>
    <w:lvl w:ilvl="2" w:tplc="4E7AFF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sz w:val="22"/>
        <w:szCs w:val="22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FC509D"/>
    <w:multiLevelType w:val="hybridMultilevel"/>
    <w:tmpl w:val="38DCBE3E"/>
    <w:lvl w:ilvl="0" w:tplc="34FC0196">
      <w:start w:val="1"/>
      <w:numFmt w:val="decimal"/>
      <w:pStyle w:val="Heading2"/>
      <w:lvlText w:val="3.2.%1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08A"/>
    <w:rsid w:val="000476B8"/>
    <w:rsid w:val="00056E59"/>
    <w:rsid w:val="00061C0A"/>
    <w:rsid w:val="00062A03"/>
    <w:rsid w:val="000F464D"/>
    <w:rsid w:val="001073A3"/>
    <w:rsid w:val="00110BC0"/>
    <w:rsid w:val="0012383B"/>
    <w:rsid w:val="0012631C"/>
    <w:rsid w:val="00144A56"/>
    <w:rsid w:val="001647E9"/>
    <w:rsid w:val="001759DA"/>
    <w:rsid w:val="0018305F"/>
    <w:rsid w:val="00186CEC"/>
    <w:rsid w:val="00197162"/>
    <w:rsid w:val="001C1B73"/>
    <w:rsid w:val="001F0A9B"/>
    <w:rsid w:val="00212BFD"/>
    <w:rsid w:val="0023711E"/>
    <w:rsid w:val="00291BAE"/>
    <w:rsid w:val="002D6528"/>
    <w:rsid w:val="00303FBE"/>
    <w:rsid w:val="00372207"/>
    <w:rsid w:val="00373130"/>
    <w:rsid w:val="00392865"/>
    <w:rsid w:val="003A1B26"/>
    <w:rsid w:val="003A6F19"/>
    <w:rsid w:val="003B388A"/>
    <w:rsid w:val="003C217C"/>
    <w:rsid w:val="003C3B61"/>
    <w:rsid w:val="003C5FB8"/>
    <w:rsid w:val="003F0E43"/>
    <w:rsid w:val="00433CF7"/>
    <w:rsid w:val="00434217"/>
    <w:rsid w:val="00472920"/>
    <w:rsid w:val="0048101A"/>
    <w:rsid w:val="004A5542"/>
    <w:rsid w:val="004C6788"/>
    <w:rsid w:val="00502D95"/>
    <w:rsid w:val="005175E4"/>
    <w:rsid w:val="005179D1"/>
    <w:rsid w:val="00541BE6"/>
    <w:rsid w:val="00546F71"/>
    <w:rsid w:val="00547F29"/>
    <w:rsid w:val="0056045A"/>
    <w:rsid w:val="005C5778"/>
    <w:rsid w:val="005E7343"/>
    <w:rsid w:val="0060008A"/>
    <w:rsid w:val="006237FE"/>
    <w:rsid w:val="00665CF0"/>
    <w:rsid w:val="006B2AF8"/>
    <w:rsid w:val="006B2F95"/>
    <w:rsid w:val="006B4796"/>
    <w:rsid w:val="006D6314"/>
    <w:rsid w:val="006F63D4"/>
    <w:rsid w:val="007635DD"/>
    <w:rsid w:val="0079463F"/>
    <w:rsid w:val="00795596"/>
    <w:rsid w:val="007A32D3"/>
    <w:rsid w:val="007B3B8E"/>
    <w:rsid w:val="007D5442"/>
    <w:rsid w:val="007E0412"/>
    <w:rsid w:val="00802512"/>
    <w:rsid w:val="00816D71"/>
    <w:rsid w:val="00852189"/>
    <w:rsid w:val="00867CC9"/>
    <w:rsid w:val="00884F9F"/>
    <w:rsid w:val="008855D1"/>
    <w:rsid w:val="0089123C"/>
    <w:rsid w:val="008B50B0"/>
    <w:rsid w:val="008F2EB3"/>
    <w:rsid w:val="00912C9F"/>
    <w:rsid w:val="00922E78"/>
    <w:rsid w:val="00945D2C"/>
    <w:rsid w:val="00984F75"/>
    <w:rsid w:val="009A0D96"/>
    <w:rsid w:val="009B495D"/>
    <w:rsid w:val="009E1B19"/>
    <w:rsid w:val="00A23555"/>
    <w:rsid w:val="00A45321"/>
    <w:rsid w:val="00A55064"/>
    <w:rsid w:val="00A81AAF"/>
    <w:rsid w:val="00A830D2"/>
    <w:rsid w:val="00AA3352"/>
    <w:rsid w:val="00AC20CD"/>
    <w:rsid w:val="00AD7E27"/>
    <w:rsid w:val="00B00AA5"/>
    <w:rsid w:val="00B03E15"/>
    <w:rsid w:val="00B12858"/>
    <w:rsid w:val="00B366FA"/>
    <w:rsid w:val="00B52727"/>
    <w:rsid w:val="00B54EB6"/>
    <w:rsid w:val="00B60BF5"/>
    <w:rsid w:val="00B96C7A"/>
    <w:rsid w:val="00BC6EF6"/>
    <w:rsid w:val="00BF0579"/>
    <w:rsid w:val="00BF0B21"/>
    <w:rsid w:val="00C20240"/>
    <w:rsid w:val="00C33DBB"/>
    <w:rsid w:val="00C43670"/>
    <w:rsid w:val="00C443A1"/>
    <w:rsid w:val="00CC23BA"/>
    <w:rsid w:val="00CF3042"/>
    <w:rsid w:val="00D00E2E"/>
    <w:rsid w:val="00D0633A"/>
    <w:rsid w:val="00D15C9D"/>
    <w:rsid w:val="00D21D28"/>
    <w:rsid w:val="00D577BF"/>
    <w:rsid w:val="00D80F60"/>
    <w:rsid w:val="00DC18E7"/>
    <w:rsid w:val="00DC33BD"/>
    <w:rsid w:val="00DD4EF7"/>
    <w:rsid w:val="00DF03AC"/>
    <w:rsid w:val="00DF78F9"/>
    <w:rsid w:val="00E274C5"/>
    <w:rsid w:val="00E55818"/>
    <w:rsid w:val="00E84C61"/>
    <w:rsid w:val="00E85169"/>
    <w:rsid w:val="00EA4630"/>
    <w:rsid w:val="00EB341D"/>
    <w:rsid w:val="00EB35DA"/>
    <w:rsid w:val="00EC25E7"/>
    <w:rsid w:val="00EF37C2"/>
    <w:rsid w:val="00F23E26"/>
    <w:rsid w:val="00F425FE"/>
    <w:rsid w:val="00F650F9"/>
    <w:rsid w:val="00FD5FCE"/>
    <w:rsid w:val="00FD7BF6"/>
    <w:rsid w:val="00FE2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9BFEE57-05E5-4AB5-BD2C-24E12250E4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GB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008A"/>
    <w:pPr>
      <w:spacing w:after="0" w:line="240" w:lineRule="auto"/>
    </w:pPr>
    <w:rPr>
      <w:rFonts w:ascii="Cordia New" w:eastAsia="Times New Roman" w:hAnsi="Cordia New" w:cs="Cordia New"/>
      <w:sz w:val="28"/>
      <w:lang w:val="en-US"/>
    </w:rPr>
  </w:style>
  <w:style w:type="paragraph" w:styleId="Heading2">
    <w:name w:val="heading 2"/>
    <w:aliases w:val="2,sub-sect,dd heading 2,dh2,heading 2,h2,h,(Alt+2),Topic Heading,Topic Heading + Angsana New,18 พ.,ไม่ เอียง,ก่อน:  3.81 ซม.,บ..."/>
    <w:basedOn w:val="Normal"/>
    <w:next w:val="Normal"/>
    <w:link w:val="Heading2Char"/>
    <w:qFormat/>
    <w:rsid w:val="0060008A"/>
    <w:pPr>
      <w:keepNext/>
      <w:numPr>
        <w:numId w:val="1"/>
      </w:numPr>
      <w:spacing w:before="240" w:after="60"/>
      <w:outlineLvl w:val="1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2 Char,sub-sect Char,dd heading 2 Char,dh2 Char,heading 2 Char,h2 Char,h Char,(Alt+2) Char,Topic Heading Char,Topic Heading + Angsana New Char,18 พ. Char,ไม่ เอียง Char,ก่อน:  3.81 ซม. Char,บ... Char"/>
    <w:basedOn w:val="DefaultParagraphFont"/>
    <w:link w:val="Heading2"/>
    <w:rsid w:val="0060008A"/>
    <w:rPr>
      <w:rFonts w:ascii="Cordia New" w:eastAsia="Times New Roman" w:hAnsi="Cordia New" w:cs="Cordia New"/>
      <w:b/>
      <w:bCs/>
      <w:sz w:val="32"/>
      <w:szCs w:val="32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60008A"/>
    <w:pPr>
      <w:spacing w:after="200" w:line="276" w:lineRule="auto"/>
      <w:ind w:left="720"/>
      <w:contextualSpacing/>
    </w:pPr>
    <w:rPr>
      <w:rFonts w:ascii="Calibri" w:eastAsia="Calibri" w:hAnsi="Calibri"/>
      <w:sz w:val="22"/>
    </w:rPr>
  </w:style>
  <w:style w:type="character" w:customStyle="1" w:styleId="ListParagraphChar">
    <w:name w:val="List Paragraph Char"/>
    <w:link w:val="ListParagraph"/>
    <w:uiPriority w:val="34"/>
    <w:rsid w:val="0060008A"/>
    <w:rPr>
      <w:rFonts w:ascii="Calibri" w:eastAsia="Calibri" w:hAnsi="Calibri" w:cs="Cordia New"/>
      <w:lang w:val="en-US"/>
    </w:rPr>
  </w:style>
  <w:style w:type="paragraph" w:styleId="Footer">
    <w:name w:val="footer"/>
    <w:basedOn w:val="Normal"/>
    <w:link w:val="FooterChar"/>
    <w:unhideWhenUsed/>
    <w:rsid w:val="0060008A"/>
    <w:pPr>
      <w:tabs>
        <w:tab w:val="center" w:pos="4680"/>
        <w:tab w:val="right" w:pos="9360"/>
      </w:tabs>
    </w:pPr>
    <w:rPr>
      <w:szCs w:val="35"/>
    </w:rPr>
  </w:style>
  <w:style w:type="character" w:customStyle="1" w:styleId="FooterChar">
    <w:name w:val="Footer Char"/>
    <w:basedOn w:val="DefaultParagraphFont"/>
    <w:link w:val="Footer"/>
    <w:rsid w:val="0060008A"/>
    <w:rPr>
      <w:rFonts w:ascii="Cordia New" w:eastAsia="Times New Roman" w:hAnsi="Cordia New" w:cs="Cordia New"/>
      <w:sz w:val="28"/>
      <w:szCs w:val="35"/>
      <w:lang w:val="en-US"/>
    </w:rPr>
  </w:style>
  <w:style w:type="character" w:styleId="PageNumber">
    <w:name w:val="page number"/>
    <w:basedOn w:val="DefaultParagraphFont"/>
    <w:rsid w:val="0060008A"/>
  </w:style>
  <w:style w:type="character" w:styleId="Hyperlink">
    <w:name w:val="Hyperlink"/>
    <w:uiPriority w:val="99"/>
    <w:rsid w:val="003A1B26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47E9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47E9"/>
    <w:rPr>
      <w:rFonts w:ascii="Tahoma" w:eastAsia="Times New Roman" w:hAnsi="Tahoma" w:cs="Angsana New"/>
      <w:sz w:val="16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199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12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0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93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8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3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03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3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2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95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84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6586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cid:image001.jpg@01D0BA36.E464DC80" TargetMode="External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7B2384-9AC8-49D1-95D6-DA9D0180F2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328</Words>
  <Characters>7575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dvance Info Services Plc.</Company>
  <LinksUpToDate>false</LinksUpToDate>
  <CharactersWithSpaces>88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rinthip Rakkietngam</dc:creator>
  <cp:lastModifiedBy>vextra7 ..</cp:lastModifiedBy>
  <cp:revision>3</cp:revision>
  <dcterms:created xsi:type="dcterms:W3CDTF">2016-06-30T16:26:00Z</dcterms:created>
  <dcterms:modified xsi:type="dcterms:W3CDTF">2016-06-30T16:26:00Z</dcterms:modified>
</cp:coreProperties>
</file>